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77777777" w:rsidR="00BF441A" w:rsidRDefault="00B943A4" w:rsidP="00B943A4">
      <w:pPr>
        <w:pStyle w:val="Heading1"/>
        <w:jc w:val="center"/>
      </w:pPr>
      <w:r>
        <w:t>Aries ATU</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 xml:space="preserve">Aries will use the </w:t>
            </w:r>
            <w:proofErr w:type="spellStart"/>
            <w:r>
              <w:t>well known</w:t>
            </w:r>
            <w:proofErr w:type="spellEnd"/>
            <w:r>
              <w:t xml:space="preserve">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DB7E25">
        <w:tc>
          <w:tcPr>
            <w:tcW w:w="4508" w:type="dxa"/>
          </w:tcPr>
          <w:p w14:paraId="6E8413CA" w14:textId="4AC44482" w:rsidR="00DB7E25" w:rsidRPr="00CB115C" w:rsidRDefault="00CB115C" w:rsidP="00877CB1">
            <w:pPr>
              <w:rPr>
                <w:b/>
              </w:rPr>
            </w:pPr>
            <w:r w:rsidRPr="00CB115C">
              <w:rPr>
                <w:b/>
              </w:rPr>
              <w:t>THETIS action</w:t>
            </w:r>
          </w:p>
        </w:tc>
        <w:tc>
          <w:tcPr>
            <w:tcW w:w="4508" w:type="dxa"/>
          </w:tcPr>
          <w:p w14:paraId="5BF81A87" w14:textId="19D915EB" w:rsidR="00DB7E25" w:rsidRPr="00CB115C" w:rsidRDefault="00CB115C" w:rsidP="00877CB1">
            <w:pPr>
              <w:rPr>
                <w:b/>
              </w:rPr>
            </w:pPr>
            <w:r w:rsidRPr="00CB115C">
              <w:rPr>
                <w:b/>
              </w:rPr>
              <w:t>Aries action</w:t>
            </w:r>
          </w:p>
        </w:tc>
      </w:tr>
      <w:tr w:rsidR="00DB7E25" w14:paraId="46CEEFA3" w14:textId="77777777" w:rsidTr="00DB7E25">
        <w:tc>
          <w:tcPr>
            <w:tcW w:w="4508" w:type="dxa"/>
          </w:tcPr>
          <w:p w14:paraId="6028780B" w14:textId="504E1175" w:rsidR="00DB7E25" w:rsidRDefault="00DB7E25" w:rsidP="00877CB1">
            <w:r>
              <w:t>When an antenna is changed, Thetis sends an enable or bypass command to Aries</w:t>
            </w:r>
            <w:r w:rsidR="00641723">
              <w:t xml:space="preserve"> and new antenna number</w:t>
            </w:r>
          </w:p>
          <w:p w14:paraId="0B92301E" w14:textId="77777777" w:rsidR="00DB7E25" w:rsidRDefault="00DB7E25" w:rsidP="00877CB1"/>
          <w:p w14:paraId="0C28B5C8" w14:textId="77777777" w:rsidR="00DB7E25" w:rsidRDefault="00155936" w:rsidP="00155936">
            <w:r>
              <w:t>If Aries</w:t>
            </w:r>
            <w:r w:rsidR="00DB7E25">
              <w:t xml:space="preserve"> enable</w:t>
            </w:r>
            <w:r>
              <w:t>d</w:t>
            </w:r>
            <w:r w:rsidR="00DB7E25">
              <w:t>, Thetis displays a symbol on the display</w:t>
            </w:r>
          </w:p>
          <w:p w14:paraId="10D27C58" w14:textId="77777777" w:rsidR="00641723" w:rsidRDefault="00641723" w:rsidP="00155936"/>
          <w:p w14:paraId="75F908C4" w14:textId="77777777" w:rsidR="00641723" w:rsidRDefault="00641723" w:rsidP="00155936"/>
          <w:p w14:paraId="26405CBE" w14:textId="6DD24E5F" w:rsidR="00641723" w:rsidRDefault="00641723" w:rsidP="00155936">
            <w:r>
              <w:t>If a tuning solution is reported as available, the green LED is lit and the ATU display symbol is highlighted.</w:t>
            </w:r>
          </w:p>
        </w:tc>
        <w:tc>
          <w:tcPr>
            <w:tcW w:w="4508" w:type="dxa"/>
          </w:tcPr>
          <w:p w14:paraId="5D3A0826" w14:textId="77777777" w:rsidR="00641723" w:rsidRDefault="00641723" w:rsidP="00641723">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16577179" w14:textId="77777777" w:rsidR="00641723" w:rsidRDefault="00641723" w:rsidP="00641723"/>
          <w:p w14:paraId="0E329D73" w14:textId="33A8F65D" w:rsidR="00DB7E25" w:rsidRDefault="00641723" w:rsidP="00641723">
            <w:r>
              <w:t>A message is sent back to Thetis with solution available or not available</w:t>
            </w:r>
          </w:p>
        </w:tc>
      </w:tr>
      <w:tr w:rsidR="00DB7E25" w14:paraId="1875D58E" w14:textId="77777777" w:rsidTr="00DB7E25">
        <w:tc>
          <w:tcPr>
            <w:tcW w:w="4508" w:type="dxa"/>
          </w:tcPr>
          <w:p w14:paraId="48362169" w14:textId="77777777" w:rsidR="00DB7E25" w:rsidRDefault="00DB7E25" w:rsidP="00DB7E25">
            <w:r>
              <w:lastRenderedPageBreak/>
              <w:t>When a band is changed, Thetis sends a new frequency message to Aries</w:t>
            </w:r>
          </w:p>
          <w:p w14:paraId="5FACA69D" w14:textId="77777777" w:rsidR="00DB7E25" w:rsidRDefault="00DB7E25" w:rsidP="00DB7E25"/>
          <w:p w14:paraId="43CE643F" w14:textId="77777777" w:rsidR="00DB7E25" w:rsidRDefault="00DB7E25" w:rsidP="00DB7E25">
            <w:r>
              <w:t>When the radio is tuned by more than 10KHz from the last frequency, a new frequency message is sent to Aries.</w:t>
            </w:r>
          </w:p>
          <w:p w14:paraId="5FE8A757" w14:textId="77777777" w:rsidR="00DB7E25" w:rsidRDefault="00DB7E25" w:rsidP="00DB7E25"/>
          <w:p w14:paraId="0BCC1629" w14:textId="53371A50" w:rsidR="00DB7E25" w:rsidRDefault="00DB7E25" w:rsidP="00DB7E25">
            <w:r>
              <w:t xml:space="preserve">If a tuning solution is reported as available, the green LED is lit and the ATU display symbol is highlighted. </w:t>
            </w:r>
          </w:p>
        </w:tc>
        <w:tc>
          <w:tcPr>
            <w:tcW w:w="4508" w:type="dxa"/>
          </w:tcPr>
          <w:p w14:paraId="2968AF4A" w14:textId="5E008F7E" w:rsidR="00DB7E25" w:rsidRDefault="00DB7E25" w:rsidP="00DB7E25">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30197B8E" w14:textId="77777777" w:rsidR="00DB7E25" w:rsidRDefault="00DB7E25" w:rsidP="00DB7E25"/>
          <w:p w14:paraId="2F7AE37C" w14:textId="37D00EA3" w:rsidR="00DB7E25" w:rsidRDefault="00DB7E25" w:rsidP="00DB7E25">
            <w:r>
              <w:t>A message is sent back to Thetis with solution available or not available.</w:t>
            </w:r>
          </w:p>
        </w:tc>
      </w:tr>
      <w:tr w:rsidR="00DB7E25" w14:paraId="3B30C4E8" w14:textId="77777777" w:rsidTr="00DB7E25">
        <w:tc>
          <w:tcPr>
            <w:tcW w:w="4508" w:type="dxa"/>
          </w:tcPr>
          <w:p w14:paraId="7B8E6354" w14:textId="54841335" w:rsidR="00DB7E25" w:rsidRDefault="00DB7E25" w:rsidP="00DB7E25">
            <w:r>
              <w:t>When TX is initiated</w:t>
            </w:r>
          </w:p>
        </w:tc>
        <w:tc>
          <w:tcPr>
            <w:tcW w:w="4508" w:type="dxa"/>
          </w:tcPr>
          <w:p w14:paraId="17C12FD2" w14:textId="77777777" w:rsidR="00DB7E25" w:rsidRDefault="00DB7E25" w:rsidP="00CB115C">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6152F2">
            <w:pPr>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DB7E25">
        <w:tc>
          <w:tcPr>
            <w:tcW w:w="4508" w:type="dxa"/>
          </w:tcPr>
          <w:p w14:paraId="58FECB73" w14:textId="6D56E41A" w:rsidR="00DB7E25" w:rsidRDefault="00CB115C" w:rsidP="00DB7E25">
            <w:r>
              <w:t>When TX removed</w:t>
            </w:r>
          </w:p>
        </w:tc>
        <w:tc>
          <w:tcPr>
            <w:tcW w:w="4508" w:type="dxa"/>
          </w:tcPr>
          <w:p w14:paraId="41CFEC72" w14:textId="0D6C6BB6" w:rsidR="00DB7E25" w:rsidRDefault="00CB115C" w:rsidP="00DB7E25">
            <w:r>
              <w:t>The relays are left in the same position ready for the next operation</w:t>
            </w:r>
          </w:p>
        </w:tc>
      </w:tr>
      <w:tr w:rsidR="00DB7E25" w14:paraId="6817FD07" w14:textId="77777777" w:rsidTr="00DB7E25">
        <w:tc>
          <w:tcPr>
            <w:tcW w:w="4508" w:type="dxa"/>
          </w:tcPr>
          <w:p w14:paraId="76F69231" w14:textId="3AF0C21B" w:rsidR="00DB7E25" w:rsidRDefault="00CB115C" w:rsidP="00DB7E25">
            <w:r>
              <w:t>When TUNE is selected: the red LED is lit. A “tune now” message sent to Aries.</w:t>
            </w:r>
          </w:p>
          <w:p w14:paraId="6C53636D" w14:textId="77777777" w:rsidR="00CB115C" w:rsidRDefault="00CB115C" w:rsidP="00DB7E25"/>
          <w:p w14:paraId="561A2FBA" w14:textId="77777777" w:rsidR="00CB115C" w:rsidRDefault="00CB115C" w:rsidP="00DB7E25"/>
          <w:p w14:paraId="45A5D866" w14:textId="77777777" w:rsidR="00CB115C" w:rsidRDefault="00CB115C" w:rsidP="00DB7E25"/>
          <w:p w14:paraId="2554AC29" w14:textId="2B85A856" w:rsidR="00CB115C" w:rsidRDefault="00CB115C" w:rsidP="00641723">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B115C">
            <w:r>
              <w:t xml:space="preserve">Aries begins its algorithm to find a new solution. When complete, if a good solution was found it is stored in EEPROM. </w:t>
            </w:r>
          </w:p>
          <w:p w14:paraId="58C77594" w14:textId="77777777" w:rsidR="00CB115C" w:rsidRDefault="00CB115C" w:rsidP="00CB115C"/>
          <w:p w14:paraId="3C5D732B" w14:textId="61FA421E" w:rsidR="00DB7E25" w:rsidRDefault="00CB115C" w:rsidP="00CB115C">
            <w:r>
              <w:t>Aries sends a message back saying “tune complete” and “successful/not successful”.</w:t>
            </w:r>
          </w:p>
        </w:tc>
      </w:tr>
      <w:tr w:rsidR="00DB7E25" w14:paraId="3D122DFD" w14:textId="77777777" w:rsidTr="00DB7E25">
        <w:tc>
          <w:tcPr>
            <w:tcW w:w="4508" w:type="dxa"/>
          </w:tcPr>
          <w:p w14:paraId="7B52EF86" w14:textId="16AE6865" w:rsidR="00DB7E25" w:rsidRDefault="00CB115C" w:rsidP="00DB7E25">
            <w:r>
              <w:t>If user requests settings for ANT1/2/3 to be cleared</w:t>
            </w:r>
          </w:p>
        </w:tc>
        <w:tc>
          <w:tcPr>
            <w:tcW w:w="4508" w:type="dxa"/>
          </w:tcPr>
          <w:p w14:paraId="591488D0" w14:textId="77777777" w:rsidR="00DB7E25" w:rsidRDefault="00CB115C" w:rsidP="00DB7E25">
            <w:r>
              <w:t>All tuning solutions for that antenna are erased from EEPROM. If that antenna is selected, Aries enters bypass state.</w:t>
            </w:r>
          </w:p>
          <w:p w14:paraId="18CE4702" w14:textId="77777777" w:rsidR="00CB115C" w:rsidRDefault="00CB115C" w:rsidP="00DB7E25"/>
          <w:p w14:paraId="37BBDCCB" w14:textId="22350C59" w:rsidR="00CB115C" w:rsidRDefault="00CB115C" w:rsidP="00DB7E25">
            <w:r>
              <w:t>(note this takes around 5 seconds I think)</w:t>
            </w:r>
          </w:p>
        </w:tc>
      </w:tr>
    </w:tbl>
    <w:p w14:paraId="05371315" w14:textId="77777777" w:rsidR="00877CB1" w:rsidRDefault="00877CB1" w:rsidP="00877CB1"/>
    <w:p w14:paraId="6A95DAD2" w14:textId="0F1CE149" w:rsidR="00BB1DD9" w:rsidRDefault="00BB1DD9" w:rsidP="00877CB1">
      <w:r>
        <w:t>We might consider a new tab on the Setup-antenna page something like:</w:t>
      </w:r>
    </w:p>
    <w:p w14:paraId="14F8A155" w14:textId="18394D23" w:rsidR="001B32EE" w:rsidRDefault="003E4ECC" w:rsidP="00877CB1">
      <w:r>
        <w:rPr>
          <w:noProof/>
          <w:lang w:eastAsia="en-GB"/>
        </w:rPr>
        <mc:AlternateContent>
          <mc:Choice Requires="wps">
            <w:drawing>
              <wp:anchor distT="0" distB="0" distL="114300" distR="114300" simplePos="0" relativeHeight="251687936" behindDoc="0" locked="0" layoutInCell="1" allowOverlap="1" wp14:anchorId="3DD9CBD4" wp14:editId="53273197">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E0335D" w:rsidRPr="001B32EE" w:rsidRDefault="00E0335D">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DD9CBD4" id="_x0000_t202" coordsize="21600,21600" o:spt="202" path="m,l,21600r21600,l21600,xe">
                <v:stroke joinstyle="miter"/>
                <v:path gradientshapeok="t" o:connecttype="rect"/>
              </v:shapetype>
              <v:shape id="Text Box 18" o:spid="_x0000_s1026"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" fillcolor="white [3201]" stroked="f" strokeweight=".5pt">
                <v:textbox>
                  <w:txbxContent>
                    <w:p w14:paraId="4313426B" w14:textId="0EB12966" w:rsidR="00E0335D" w:rsidRPr="001B32EE" w:rsidRDefault="00E0335D">
                      <w:r>
                        <w:t>CAT port</w:t>
                      </w:r>
                    </w:p>
                  </w:txbxContent>
                </v:textbox>
              </v:shape>
            </w:pict>
          </mc:Fallback>
        </mc:AlternateContent>
      </w:r>
      <w:r>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E0335D" w:rsidRPr="001B32EE" w:rsidRDefault="00E0335D">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7"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2vBng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" fillcolor="white [3201]" strokecolor="#1f4d78 [1604]" strokeweight=".5pt">
                <v:textbox inset="1mm,0,1mm,1mm">
                  <w:txbxContent>
                    <w:p w14:paraId="3DF08F4D" w14:textId="35D10353" w:rsidR="00E0335D" w:rsidRPr="001B32EE" w:rsidRDefault="00E0335D">
                      <w:r>
                        <w:rPr>
                          <w:sz w:val="18"/>
                          <w:szCs w:val="18"/>
                        </w:rPr>
                        <w:t>Com4</w:t>
                      </w:r>
                    </w:p>
                  </w:txbxContent>
                </v:textbox>
              </v:shape>
            </w:pict>
          </mc:Fallback>
        </mc:AlternateContent>
      </w:r>
      <w:r>
        <w:rPr>
          <w:noProof/>
          <w:lang w:eastAsia="en-GB"/>
        </w:rPr>
        <mc:AlternateContent>
          <mc:Choice Requires="wps">
            <w:drawing>
              <wp:anchor distT="0" distB="0" distL="114300" distR="114300" simplePos="0" relativeHeight="251683840" behindDoc="0" locked="0" layoutInCell="1" allowOverlap="1" wp14:anchorId="5B311A6D" wp14:editId="50EFA6B9">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E0335D" w:rsidRPr="001B32EE" w:rsidRDefault="00E0335D">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28"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" fillcolor="white [3201]" stroked="f" strokeweight=".5pt">
                <v:textbox>
                  <w:txbxContent>
                    <w:p w14:paraId="7088B3B5" w14:textId="6DD151D7" w:rsidR="00E0335D" w:rsidRPr="001B32EE" w:rsidRDefault="00E0335D">
                      <w:r>
                        <w:t>Solutions</w:t>
                      </w:r>
                    </w:p>
                  </w:txbxContent>
                </v:textbox>
              </v:shape>
            </w:pict>
          </mc:Fallback>
        </mc:AlternateContent>
      </w:r>
      <w:r>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E0335D" w:rsidRPr="001B32EE" w:rsidRDefault="00E0335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29"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" fillcolor="white [3201]" strokecolor="#1f4d78 [1604]" strokeweight=".5pt">
                <v:textbox inset="1mm,0,1mm,1mm">
                  <w:txbxContent>
                    <w:p w14:paraId="4BF210C2" w14:textId="77777777" w:rsidR="00E0335D" w:rsidRPr="001B32EE" w:rsidRDefault="00E0335D">
                      <w:r>
                        <w:t>X</w:t>
                      </w:r>
                    </w:p>
                  </w:txbxContent>
                </v:textbox>
              </v:shape>
            </w:pict>
          </mc:Fallback>
        </mc:AlternateContent>
      </w:r>
      <w:r>
        <w:rPr>
          <w:noProof/>
          <w:lang w:eastAsia="en-GB"/>
        </w:rPr>
        <mc:AlternateContent>
          <mc:Choice Requires="wps">
            <w:drawing>
              <wp:anchor distT="0" distB="0" distL="114300" distR="114300" simplePos="0" relativeHeight="251665408" behindDoc="0" locked="0" layoutInCell="1" allowOverlap="1" wp14:anchorId="300739B9" wp14:editId="335740DF">
                <wp:simplePos x="0" y="0"/>
                <wp:positionH relativeFrom="column">
                  <wp:posOffset>2031365</wp:posOffset>
                </wp:positionH>
                <wp:positionV relativeFrom="paragraph">
                  <wp:posOffset>914400</wp:posOffset>
                </wp:positionV>
                <wp:extent cx="914400" cy="262890"/>
                <wp:effectExtent l="0" t="0" r="635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E0335D" w:rsidRPr="001B32EE" w:rsidRDefault="00E0335D">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0"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" fillcolor="white [3201]" stroked="f" strokeweight=".5pt">
                <v:textbox>
                  <w:txbxContent>
                    <w:p w14:paraId="242647D3" w14:textId="5CF8BD92" w:rsidR="00E0335D" w:rsidRPr="001B32EE" w:rsidRDefault="00E0335D">
                      <w:r>
                        <w:t>3</w:t>
                      </w:r>
                    </w:p>
                  </w:txbxContent>
                </v:textbox>
              </v:shape>
            </w:pict>
          </mc:Fallback>
        </mc:AlternateContent>
      </w:r>
      <w:r>
        <w:rPr>
          <w:noProof/>
          <w:lang w:eastAsia="en-GB"/>
        </w:rPr>
        <mc:AlternateContent>
          <mc:Choice Requires="wps">
            <w:drawing>
              <wp:anchor distT="0" distB="0" distL="114300" distR="114300" simplePos="0" relativeHeight="251663360" behindDoc="0" locked="0" layoutInCell="1" allowOverlap="1" wp14:anchorId="1340E2EB" wp14:editId="625A0AA5">
                <wp:simplePos x="0" y="0"/>
                <wp:positionH relativeFrom="column">
                  <wp:posOffset>1644650</wp:posOffset>
                </wp:positionH>
                <wp:positionV relativeFrom="paragraph">
                  <wp:posOffset>913765</wp:posOffset>
                </wp:positionV>
                <wp:extent cx="914400" cy="262890"/>
                <wp:effectExtent l="0" t="0" r="635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E0335D" w:rsidRPr="001B32EE" w:rsidRDefault="00E0335D">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1"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" fillcolor="white [3201]" stroked="f" strokeweight=".5pt">
                <v:textbox>
                  <w:txbxContent>
                    <w:p w14:paraId="63FEAD0E" w14:textId="267649CA" w:rsidR="00E0335D" w:rsidRPr="001B32EE" w:rsidRDefault="00E0335D">
                      <w:r>
                        <w:t>2</w:t>
                      </w:r>
                    </w:p>
                  </w:txbxContent>
                </v:textbox>
              </v:shape>
            </w:pict>
          </mc:Fallback>
        </mc:AlternateContent>
      </w:r>
      <w:r>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E0335D" w:rsidRPr="001B32EE" w:rsidRDefault="00E0335D">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2"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fY05FK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E0335D" w:rsidRPr="001B32EE" w:rsidRDefault="00E0335D">
                      <w:r w:rsidRPr="001B32EE">
                        <w:rPr>
                          <w:sz w:val="18"/>
                          <w:szCs w:val="18"/>
                        </w:rPr>
                        <w:t>Erase</w:t>
                      </w:r>
                    </w:p>
                  </w:txbxContent>
                </v:textbox>
              </v:shape>
            </w:pict>
          </mc:Fallback>
        </mc:AlternateContent>
      </w:r>
      <w:r>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E0335D" w:rsidRPr="001B32EE" w:rsidRDefault="00E0335D">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3"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" fillcolor="white [3201]" strokecolor="#1f4d78 [1604]" strokeweight=".5pt">
                <v:textbox inset="1mm,0,1mm,1mm">
                  <w:txbxContent>
                    <w:p w14:paraId="4D7371E9" w14:textId="60B1B0E5" w:rsidR="00E0335D" w:rsidRPr="001B32EE" w:rsidRDefault="00E0335D">
                      <w:r w:rsidRPr="001B32EE">
                        <w:rPr>
                          <w:sz w:val="18"/>
                          <w:szCs w:val="18"/>
                        </w:rPr>
                        <w:t>Erase</w:t>
                      </w:r>
                    </w:p>
                  </w:txbxContent>
                </v:textbox>
              </v:shape>
            </w:pict>
          </mc:Fallback>
        </mc:AlternateContent>
      </w:r>
      <w:r>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E0335D" w:rsidRPr="001B32EE" w:rsidRDefault="00E0335D">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4"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DYeYeafAgAA3Q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E0335D" w:rsidRPr="001B32EE" w:rsidRDefault="00E0335D">
                      <w:r w:rsidRPr="001B32EE">
                        <w:rPr>
                          <w:sz w:val="18"/>
                          <w:szCs w:val="18"/>
                        </w:rPr>
                        <w:t>Erase</w:t>
                      </w:r>
                    </w:p>
                  </w:txbxContent>
                </v:textbox>
              </v:shape>
            </w:pict>
          </mc:Fallback>
        </mc:AlternateContent>
      </w:r>
      <w:r>
        <w:rPr>
          <w:noProof/>
          <w:lang w:eastAsia="en-GB"/>
        </w:rPr>
        <mc:AlternateContent>
          <mc:Choice Requires="wps">
            <w:drawing>
              <wp:anchor distT="0" distB="0" distL="114300" distR="114300" simplePos="0" relativeHeight="251675648" behindDoc="0" locked="0" layoutInCell="1" allowOverlap="1" wp14:anchorId="1C6B2F9A" wp14:editId="1E73B672">
                <wp:simplePos x="0" y="0"/>
                <wp:positionH relativeFrom="column">
                  <wp:posOffset>344170</wp:posOffset>
                </wp:positionH>
                <wp:positionV relativeFrom="paragraph">
                  <wp:posOffset>914400</wp:posOffset>
                </wp:positionV>
                <wp:extent cx="914400" cy="262890"/>
                <wp:effectExtent l="0" t="0" r="9525"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E0335D" w:rsidRPr="001B32EE" w:rsidRDefault="00E0335D">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5"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" fillcolor="white [3201]" stroked="f" strokeweight=".5pt">
                <v:textbox>
                  <w:txbxContent>
                    <w:p w14:paraId="39D90C9C" w14:textId="0C212F72" w:rsidR="00E0335D" w:rsidRPr="001B32EE" w:rsidRDefault="00E0335D">
                      <w:r>
                        <w:t>Ant</w:t>
                      </w:r>
                    </w:p>
                  </w:txbxContent>
                </v:textbox>
              </v:shape>
            </w:pict>
          </mc:Fallback>
        </mc:AlternateContent>
      </w:r>
      <w:r>
        <w:rPr>
          <w:noProof/>
          <w:lang w:eastAsia="en-GB"/>
        </w:rPr>
        <mc:AlternateContent>
          <mc:Choice Requires="wps">
            <w:drawing>
              <wp:anchor distT="0" distB="0" distL="114300" distR="114300" simplePos="0" relativeHeight="251673600" behindDoc="0" locked="0" layoutInCell="1" allowOverlap="1" wp14:anchorId="5A4D4A18" wp14:editId="36315AC3">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E0335D" w:rsidRPr="001B32EE" w:rsidRDefault="00E0335D">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6"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" fillcolor="white [3201]" stroked="f" strokeweight=".5pt">
                <v:textbox>
                  <w:txbxContent>
                    <w:p w14:paraId="035C3F56" w14:textId="431AB319" w:rsidR="00E0335D" w:rsidRPr="001B32EE" w:rsidRDefault="00E0335D">
                      <w:r>
                        <w:t>ATU enabled</w:t>
                      </w:r>
                    </w:p>
                  </w:txbxContent>
                </v:textbox>
              </v:shape>
            </w:pict>
          </mc:Fallback>
        </mc:AlternateContent>
      </w:r>
      <w:r>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E0335D" w:rsidRPr="001B32EE" w:rsidRDefault="00E0335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7"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" fillcolor="white [3201]" strokecolor="#1f4d78 [1604]" strokeweight=".5pt">
                <v:textbox inset="1mm,0,1mm,1mm">
                  <w:txbxContent>
                    <w:p w14:paraId="407189EC" w14:textId="77777777" w:rsidR="00E0335D" w:rsidRPr="001B32EE" w:rsidRDefault="00E0335D">
                      <w:r>
                        <w:t>X</w:t>
                      </w:r>
                    </w:p>
                  </w:txbxContent>
                </v:textbox>
              </v:shape>
            </w:pict>
          </mc:Fallback>
        </mc:AlternateContent>
      </w:r>
      <w:r>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E0335D" w:rsidRPr="001B32EE" w:rsidRDefault="00E0335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38"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HUw1xG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E0335D" w:rsidRPr="001B32EE" w:rsidRDefault="00E0335D">
                      <w:r>
                        <w:t>X</w:t>
                      </w:r>
                    </w:p>
                  </w:txbxContent>
                </v:textbox>
              </v:shape>
            </w:pict>
          </mc:Fallback>
        </mc:AlternateContent>
      </w:r>
      <w:r>
        <w:rPr>
          <w:noProof/>
          <w:lang w:eastAsia="en-GB"/>
        </w:rPr>
        <mc:AlternateContent>
          <mc:Choice Requires="wps">
            <w:drawing>
              <wp:anchor distT="0" distB="0" distL="114300" distR="114300" simplePos="0" relativeHeight="251661312" behindDoc="0" locked="0" layoutInCell="1" allowOverlap="1" wp14:anchorId="0F481476" wp14:editId="2A6EC996">
                <wp:simplePos x="0" y="0"/>
                <wp:positionH relativeFrom="column">
                  <wp:posOffset>1272972</wp:posOffset>
                </wp:positionH>
                <wp:positionV relativeFrom="paragraph">
                  <wp:posOffset>913765</wp:posOffset>
                </wp:positionV>
                <wp:extent cx="914400" cy="263348"/>
                <wp:effectExtent l="0" t="0" r="635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E0335D" w:rsidRPr="001B32EE" w:rsidRDefault="00E0335D">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39"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" fillcolor="white [3201]" stroked="f" strokeweight=".5pt">
                <v:textbox>
                  <w:txbxContent>
                    <w:p w14:paraId="4EECEF1F" w14:textId="1F037E5C" w:rsidR="00E0335D" w:rsidRPr="001B32EE" w:rsidRDefault="00E0335D">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64AAED0B">
                <wp:simplePos x="0" y="0"/>
                <wp:positionH relativeFrom="column">
                  <wp:posOffset>1953158</wp:posOffset>
                </wp:positionH>
                <wp:positionV relativeFrom="paragraph">
                  <wp:posOffset>2101418</wp:posOffset>
                </wp:positionV>
                <wp:extent cx="665684" cy="262890"/>
                <wp:effectExtent l="0" t="0" r="127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E0335D" w:rsidRPr="001B32EE" w:rsidRDefault="00E0335D">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0"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" fillcolor="white [3201]" stroked="f" strokeweight=".5pt">
                <v:textbox>
                  <w:txbxContent>
                    <w:p w14:paraId="3714CED4" w14:textId="19F83B14" w:rsidR="00E0335D" w:rsidRPr="001B32EE" w:rsidRDefault="00E0335D">
                      <w:r>
                        <w:t>Enabled</w:t>
                      </w:r>
                    </w:p>
                  </w:txbxContent>
                </v:textbox>
              </v:shape>
            </w:pict>
          </mc:Fallback>
        </mc:AlternateContent>
      </w:r>
      <w:r w:rsidR="00BB1DD9">
        <w:rPr>
          <w:noProof/>
          <w:lang w:eastAsia="en-GB"/>
        </w:rPr>
        <mc:AlternateContent>
          <mc:Choice Requires="wps">
            <w:drawing>
              <wp:anchor distT="0" distB="0" distL="114300" distR="114300" simplePos="0" relativeHeight="251696128" behindDoc="0" locked="0" layoutInCell="1" allowOverlap="1" wp14:anchorId="0C317B67" wp14:editId="0C54B576">
                <wp:simplePos x="0" y="0"/>
                <wp:positionH relativeFrom="column">
                  <wp:posOffset>1176096</wp:posOffset>
                </wp:positionH>
                <wp:positionV relativeFrom="paragraph">
                  <wp:posOffset>2501900</wp:posOffset>
                </wp:positionV>
                <wp:extent cx="453542" cy="182422"/>
                <wp:effectExtent l="0" t="0" r="22860" b="27305"/>
                <wp:wrapNone/>
                <wp:docPr id="22" name="Text Box 22"/>
                <wp:cNvGraphicFramePr/>
                <a:graphic xmlns:a="http://schemas.openxmlformats.org/drawingml/2006/main">
                  <a:graphicData uri="http://schemas.microsoft.com/office/word/2010/wordprocessingShape">
                    <wps:wsp>
                      <wps:cNvSpPr txBox="1"/>
                      <wps:spPr>
                        <a:xfrm>
                          <a:off x="0" y="0"/>
                          <a:ext cx="453542" cy="182422"/>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187853FB" w:rsidR="00E0335D" w:rsidRPr="001B32EE" w:rsidRDefault="00E0335D">
                            <w:r>
                              <w:rPr>
                                <w:sz w:val="18"/>
                                <w:szCs w:val="18"/>
                              </w:rPr>
                              <w:t>1.1</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41" type="#_x0000_t202" style="position:absolute;margin-left:92.6pt;margin-top:197pt;width:35.7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" fillcolor="white [3201]" strokecolor="#1f4d78 [1604]" strokeweight=".5pt">
                <v:textbox inset="1mm,0,1mm,1mm">
                  <w:txbxContent>
                    <w:p w14:paraId="5897DD6C" w14:textId="187853FB" w:rsidR="00E0335D" w:rsidRPr="001B32EE" w:rsidRDefault="00E0335D">
                      <w:r>
                        <w:rPr>
                          <w:sz w:val="18"/>
                          <w:szCs w:val="18"/>
                        </w:rPr>
                        <w:t>1.1</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28C22A03">
                <wp:simplePos x="0" y="0"/>
                <wp:positionH relativeFrom="column">
                  <wp:posOffset>278765</wp:posOffset>
                </wp:positionH>
                <wp:positionV relativeFrom="paragraph">
                  <wp:posOffset>2449195</wp:posOffset>
                </wp:positionV>
                <wp:extent cx="914400" cy="263348"/>
                <wp:effectExtent l="0" t="0" r="5715"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E0335D" w:rsidRPr="001B32EE" w:rsidRDefault="00E0335D">
                            <w:proofErr w:type="gramStart"/>
                            <w:r>
                              <w:t>f/w</w:t>
                            </w:r>
                            <w:proofErr w:type="gramEnd"/>
                            <w:r>
                              <w:t xml:space="preserve">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2"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" fillcolor="white [3201]" stroked="f" strokeweight=".5pt">
                <v:textbox>
                  <w:txbxContent>
                    <w:p w14:paraId="3149A914" w14:textId="003E7252" w:rsidR="00E0335D" w:rsidRPr="001B32EE" w:rsidRDefault="00E0335D">
                      <w:proofErr w:type="gramStart"/>
                      <w:r>
                        <w:t>f/w</w:t>
                      </w:r>
                      <w:proofErr w:type="gramEnd"/>
                      <w:r>
                        <w:t xml:space="preserve">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3BD28D22">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E0335D" w:rsidRPr="001B32EE" w:rsidRDefault="00E0335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3"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" fillcolor="white [3201]" strokecolor="#1f4d78 [1604]" strokeweight=".5pt">
                <v:textbox inset="1mm,0,1mm,1mm">
                  <w:txbxContent>
                    <w:p w14:paraId="031CB66D" w14:textId="77777777" w:rsidR="00E0335D" w:rsidRPr="001B32EE" w:rsidRDefault="00E0335D">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177D153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68EB20" id="Rectangle 3" o:spid="_x0000_s1026" style="position:absolute;margin-left:9.7pt;margin-top:57.7pt;width:297.75pt;height:167.0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E0335D" w:rsidRPr="001B32EE" w:rsidRDefault="00E0335D">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4"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Fr5WYqXAgAAuQUAAA4AAAAAAAAAAAAAAAAALgIAAGRycy9lMm9Eb2Mu&#10;eG1sUEsBAi0AFAAGAAgAAAAhABdpSyndAAAACgEAAA8AAAAAAAAAAAAAAAAA8QQAAGRycy9kb3du&#10;cmV2LnhtbFBLBQYAAAAABAAEAPMAAAD7BQAAAAA=&#10;" fillcolor="white [3201]" strokeweight=".5pt">
                <v:textbox>
                  <w:txbxContent>
                    <w:p w14:paraId="392336A3" w14:textId="728E2753" w:rsidR="00E0335D" w:rsidRPr="001B32EE" w:rsidRDefault="00E0335D">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04D4493B">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6">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5A8474D5" w14:textId="434EDA36" w:rsidR="0078009B" w:rsidRDefault="0078009B" w:rsidP="00877CB1">
      <w:r>
        <w:t>And Andromeda display having an “ATU” symbol:</w:t>
      </w:r>
    </w:p>
    <w:p w14:paraId="0BDF8173" w14:textId="7404D58B" w:rsidR="0078009B" w:rsidRDefault="0078009B" w:rsidP="00877CB1">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E0335D" w:rsidRPr="0078009B" w:rsidRDefault="00E0335D"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5"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lls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cU6XESbWE&#10;doP946FMYHD8RmGVb1mI98zjyGHL4BqJd/iRGrCaMEqUdOB//kmf8DgJeEtJjyPc0PBjxbygRH+2&#10;OCPHp6mkJOYDCv5Quzw82JW5AuyNCS4rx7OY8FFvRenBPOGmWaQX8YpZju82NG7Fq1iWCm4qLhaL&#10;DMIJdyze2gfHk+tEcerfx+GJeTc2ecTp+ALbQWezF71esMnSwmIVQao8CHtGR/JxO+ReHTdZWj+H&#10;54za79v5L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Di3lls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E0335D" w:rsidRPr="0078009B" w:rsidRDefault="00E0335D"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7">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w:t>
            </w:r>
            <w:proofErr w:type="spellStart"/>
            <w:r>
              <w:t>ZZTUn</w:t>
            </w:r>
            <w:proofErr w:type="spellEnd"/>
            <w:r>
              <w:t>;</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 xml:space="preserve">CAT message </w:t>
            </w:r>
            <w:proofErr w:type="spellStart"/>
            <w:r>
              <w:t>ZZTVmmmmmmmmmmm</w:t>
            </w:r>
            <w:proofErr w:type="spellEnd"/>
            <w:r>
              <w:t>;</w:t>
            </w:r>
          </w:p>
          <w:p w14:paraId="6A4023EC" w14:textId="77777777" w:rsidR="00A23726" w:rsidRDefault="00A23726" w:rsidP="00A23726">
            <w:r>
              <w:t>Sent from PC to Aries</w:t>
            </w:r>
          </w:p>
          <w:p w14:paraId="39AEF6AB" w14:textId="77777777" w:rsidR="00A23726" w:rsidRDefault="00A23726" w:rsidP="00A23726"/>
          <w:p w14:paraId="2AB2117C" w14:textId="533B323C" w:rsidR="00A23726" w:rsidRDefault="00A23726" w:rsidP="00A23726"/>
        </w:tc>
        <w:tc>
          <w:tcPr>
            <w:tcW w:w="4508" w:type="dxa"/>
          </w:tcPr>
          <w:p w14:paraId="21031771" w14:textId="77777777" w:rsidR="00A23726" w:rsidRDefault="00A23726" w:rsidP="00A23726">
            <w:proofErr w:type="spellStart"/>
            <w:r>
              <w:t>mmmmmmmmmmm</w:t>
            </w:r>
            <w:proofErr w:type="spellEnd"/>
            <w:r>
              <w:t>: 11 digit frequency (Hz)</w:t>
            </w:r>
          </w:p>
          <w:p w14:paraId="17EDA61B" w14:textId="0EA71642" w:rsidR="00A23726" w:rsidRDefault="00A23726" w:rsidP="00A23726">
            <w:proofErr w:type="spellStart"/>
            <w:r>
              <w:t>eg</w:t>
            </w:r>
            <w:proofErr w:type="spellEnd"/>
            <w:r>
              <w:t xml:space="preserve"> </w:t>
            </w:r>
            <w:r>
              <w:rPr>
                <w:rFonts w:ascii="Times New Roman" w:eastAsia="Times New Roman" w:hAnsi="Times New Roman" w:cs="Times New Roman"/>
                <w:sz w:val="24"/>
              </w:rPr>
              <w:t>00014320000 = 14.32 MHz (expected to be steps of 10KHz)</w:t>
            </w:r>
          </w:p>
        </w:tc>
      </w:tr>
      <w:tr w:rsidR="00A23726" w14:paraId="57CA3ACB" w14:textId="130A05CB" w:rsidTr="00A23726">
        <w:tc>
          <w:tcPr>
            <w:tcW w:w="1609" w:type="dxa"/>
          </w:tcPr>
          <w:p w14:paraId="49DD1590" w14:textId="77777777" w:rsidR="00A23726" w:rsidRDefault="00A23726" w:rsidP="00A23726">
            <w:r>
              <w:t>Antenna change</w:t>
            </w:r>
          </w:p>
        </w:tc>
        <w:tc>
          <w:tcPr>
            <w:tcW w:w="2899" w:type="dxa"/>
          </w:tcPr>
          <w:p w14:paraId="419100FE" w14:textId="77777777" w:rsidR="00A23726" w:rsidRDefault="00A23726" w:rsidP="00A23726">
            <w:r>
              <w:t xml:space="preserve">CAT message </w:t>
            </w:r>
            <w:proofErr w:type="spellStart"/>
            <w:r>
              <w:t>ZZOCn</w:t>
            </w:r>
            <w:proofErr w:type="spellEnd"/>
            <w:r>
              <w:t>;</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A23726" w14:paraId="37243258" w14:textId="777D831F" w:rsidTr="00A23726">
        <w:tc>
          <w:tcPr>
            <w:tcW w:w="1609" w:type="dxa"/>
          </w:tcPr>
          <w:p w14:paraId="043E55DE" w14:textId="77777777" w:rsidR="00A23726" w:rsidRDefault="00A23726" w:rsidP="00A23726">
            <w:r>
              <w:t>Erase Solution</w:t>
            </w:r>
          </w:p>
        </w:tc>
        <w:tc>
          <w:tcPr>
            <w:tcW w:w="2899" w:type="dxa"/>
          </w:tcPr>
          <w:p w14:paraId="6670CA23" w14:textId="77777777" w:rsidR="00A23726" w:rsidRDefault="00A23726" w:rsidP="00A23726">
            <w:r>
              <w:t xml:space="preserve">CAT message </w:t>
            </w:r>
            <w:proofErr w:type="spellStart"/>
            <w:r>
              <w:t>ZZOZn</w:t>
            </w:r>
            <w:proofErr w:type="spellEnd"/>
            <w:r>
              <w:t>;</w:t>
            </w:r>
          </w:p>
          <w:p w14:paraId="0C98ECDF" w14:textId="4CCFF6E2" w:rsidR="00A23726" w:rsidRDefault="00A23726" w:rsidP="00A23726">
            <w:r>
              <w:t xml:space="preserve">Sent from PC to Aries. </w:t>
            </w:r>
          </w:p>
          <w:p w14:paraId="30293006" w14:textId="77777777" w:rsidR="00A23726" w:rsidRDefault="00A23726" w:rsidP="00A23726"/>
        </w:tc>
        <w:tc>
          <w:tcPr>
            <w:tcW w:w="4508" w:type="dxa"/>
          </w:tcPr>
          <w:p w14:paraId="0F83C2AC" w14:textId="77777777" w:rsidR="00A23726" w:rsidRDefault="00A23726" w:rsidP="00A23726">
            <w:r>
              <w:t>n=1: erase solutions for Ant1; n=2: erase for Ant2; n=3: erase for Ant3</w:t>
            </w:r>
          </w:p>
          <w:p w14:paraId="251C31C1" w14:textId="77777777" w:rsidR="00A23726" w:rsidRDefault="00A23726" w:rsidP="00A23726"/>
        </w:tc>
      </w:tr>
      <w:tr w:rsidR="00A23726" w14:paraId="57304995" w14:textId="45AD7C79" w:rsidTr="00A23726">
        <w:tc>
          <w:tcPr>
            <w:tcW w:w="1609" w:type="dxa"/>
          </w:tcPr>
          <w:p w14:paraId="02AC1D7C" w14:textId="77777777" w:rsidR="00A23726" w:rsidRDefault="00A23726" w:rsidP="00A23726">
            <w:r>
              <w:t>Fine tune L/C</w:t>
            </w:r>
          </w:p>
        </w:tc>
        <w:tc>
          <w:tcPr>
            <w:tcW w:w="2899" w:type="dxa"/>
          </w:tcPr>
          <w:p w14:paraId="1FF3C46A" w14:textId="77777777" w:rsidR="00A23726" w:rsidRDefault="00A23726" w:rsidP="00A23726">
            <w:r>
              <w:t xml:space="preserve">CAT message: </w:t>
            </w:r>
            <w:proofErr w:type="spellStart"/>
            <w:r>
              <w:t>ZZZEnnm</w:t>
            </w:r>
            <w:proofErr w:type="spellEnd"/>
            <w:r>
              <w:t>;</w:t>
            </w:r>
          </w:p>
          <w:p w14:paraId="65C2C9FC" w14:textId="77777777" w:rsidR="00A23726" w:rsidRDefault="00A23726" w:rsidP="00A23726">
            <w:r>
              <w:t xml:space="preserve">Sent from PC to Aries. </w:t>
            </w:r>
          </w:p>
          <w:p w14:paraId="7CCBB138" w14:textId="77777777" w:rsidR="00A23726" w:rsidRDefault="00A23726" w:rsidP="00A23726"/>
          <w:p w14:paraId="65A3C7AE" w14:textId="77777777" w:rsidR="00A23726" w:rsidRDefault="00A23726" w:rsidP="00A23726"/>
        </w:tc>
        <w:tc>
          <w:tcPr>
            <w:tcW w:w="4508" w:type="dxa"/>
          </w:tcPr>
          <w:p w14:paraId="1A37F04B" w14:textId="77777777" w:rsidR="00A23726" w:rsidRDefault="00A23726" w:rsidP="00A23726">
            <w:proofErr w:type="spellStart"/>
            <w:proofErr w:type="gramStart"/>
            <w:r>
              <w:t>nn</w:t>
            </w:r>
            <w:proofErr w:type="spellEnd"/>
            <w:proofErr w:type="gramEnd"/>
            <w:r>
              <w:t xml:space="preserve">= encoder number and direction. m= number of steps </w:t>
            </w:r>
          </w:p>
          <w:p w14:paraId="6F0A1E06" w14:textId="77777777" w:rsidR="00A23726" w:rsidRDefault="00A23726" w:rsidP="00A23726">
            <w:r>
              <w:t>Allowed values: 01=L c/w; 02=C c/w; 51=L ac/w; 52=C ac/w</w:t>
            </w:r>
          </w:p>
          <w:p w14:paraId="2B8D131D" w14:textId="77777777" w:rsidR="00A23726" w:rsidRDefault="00A23726" w:rsidP="00A23726"/>
        </w:tc>
      </w:tr>
      <w:tr w:rsidR="00A23726" w14:paraId="5C1805DC" w14:textId="5E22FB40" w:rsidTr="00A23726">
        <w:tc>
          <w:tcPr>
            <w:tcW w:w="1609" w:type="dxa"/>
          </w:tcPr>
          <w:p w14:paraId="7283BE21" w14:textId="77777777" w:rsidR="00A23726" w:rsidRDefault="00A23726" w:rsidP="00A23726">
            <w:r>
              <w:t>ATU success/fail</w:t>
            </w:r>
          </w:p>
        </w:tc>
        <w:tc>
          <w:tcPr>
            <w:tcW w:w="2899" w:type="dxa"/>
          </w:tcPr>
          <w:p w14:paraId="4321F27F" w14:textId="77777777" w:rsidR="00A23726" w:rsidRDefault="00A23726" w:rsidP="00A23726">
            <w:r>
              <w:t xml:space="preserve">CAT message: </w:t>
            </w:r>
            <w:proofErr w:type="spellStart"/>
            <w:r>
              <w:t>ZZOXn</w:t>
            </w:r>
            <w:proofErr w:type="spellEnd"/>
            <w:r>
              <w:t>;</w:t>
            </w:r>
          </w:p>
          <w:p w14:paraId="0860CB61" w14:textId="77777777" w:rsidR="00A23726" w:rsidRDefault="00A23726" w:rsidP="00A23726">
            <w:r>
              <w:t>Sent by Aries to PC</w:t>
            </w:r>
          </w:p>
          <w:p w14:paraId="04670888" w14:textId="77777777" w:rsidR="00A23726" w:rsidRDefault="00A23726" w:rsidP="00A23726"/>
          <w:p w14:paraId="7FBEF709" w14:textId="0A246BB0" w:rsidR="00A23726" w:rsidRDefault="00A23726" w:rsidP="00A23726"/>
        </w:tc>
        <w:tc>
          <w:tcPr>
            <w:tcW w:w="4508" w:type="dxa"/>
          </w:tcPr>
          <w:p w14:paraId="7F0DBD88" w14:textId="32440539" w:rsidR="00A23726" w:rsidRDefault="00A23726" w:rsidP="00A23726">
            <w:r>
              <w:t>n= 0: no ATU solution found; n=1: suitable tuning solution found.</w:t>
            </w:r>
          </w:p>
        </w:tc>
      </w:tr>
      <w:tr w:rsidR="00A23726" w14:paraId="08DDF9F2" w14:textId="4D2D1134" w:rsidTr="00A23726">
        <w:tc>
          <w:tcPr>
            <w:tcW w:w="1609" w:type="dxa"/>
          </w:tcPr>
          <w:p w14:paraId="20A5B0DA" w14:textId="77777777" w:rsidR="00A23726" w:rsidRDefault="00A23726" w:rsidP="00A23726">
            <w:r>
              <w:t>ATU Enable</w:t>
            </w:r>
          </w:p>
        </w:tc>
        <w:tc>
          <w:tcPr>
            <w:tcW w:w="2899" w:type="dxa"/>
          </w:tcPr>
          <w:p w14:paraId="0F7E4C34" w14:textId="77777777" w:rsidR="00A23726" w:rsidRDefault="00A23726" w:rsidP="00A23726">
            <w:r>
              <w:t xml:space="preserve">CAT message: </w:t>
            </w:r>
            <w:proofErr w:type="spellStart"/>
            <w:r>
              <w:t>ZZOVn</w:t>
            </w:r>
            <w:proofErr w:type="spellEnd"/>
            <w:r>
              <w:t>;</w:t>
            </w:r>
          </w:p>
          <w:p w14:paraId="7B3E126C" w14:textId="77777777" w:rsidR="00A23726" w:rsidRDefault="00A23726" w:rsidP="00A23726"/>
          <w:p w14:paraId="4C08CE45" w14:textId="4D620240" w:rsidR="00A23726" w:rsidRDefault="00A23726" w:rsidP="00E0335D">
            <w:r>
              <w:t>Sent from PC to Aries</w:t>
            </w:r>
            <w:bookmarkStart w:id="0" w:name="_GoBack"/>
            <w:bookmarkEnd w:id="0"/>
          </w:p>
        </w:tc>
        <w:tc>
          <w:tcPr>
            <w:tcW w:w="4508" w:type="dxa"/>
          </w:tcPr>
          <w:p w14:paraId="54F9C909" w14:textId="288E747F" w:rsidR="00A23726" w:rsidRDefault="00A23726" w:rsidP="00A23726">
            <w:r>
              <w:t>n=0: ATU inactive; n=1: ATU active, and will tune on demand</w:t>
            </w:r>
          </w:p>
        </w:tc>
      </w:tr>
      <w:tr w:rsidR="00A61D56" w14:paraId="04992C6B" w14:textId="77777777" w:rsidTr="00A23726">
        <w:tc>
          <w:tcPr>
            <w:tcW w:w="1609" w:type="dxa"/>
          </w:tcPr>
          <w:p w14:paraId="7DD6368A" w14:textId="50983EEC" w:rsidR="00A61D56" w:rsidRDefault="00A61D56" w:rsidP="00A23726">
            <w:pPr>
              <w:keepNext/>
            </w:pPr>
            <w:r>
              <w:t>Query product type</w:t>
            </w:r>
          </w:p>
        </w:tc>
        <w:tc>
          <w:tcPr>
            <w:tcW w:w="2899" w:type="dxa"/>
          </w:tcPr>
          <w:p w14:paraId="4E00F41C" w14:textId="77777777" w:rsidR="00A61D56" w:rsidRDefault="00A61D56" w:rsidP="00A23726">
            <w:pPr>
              <w:keepNext/>
            </w:pPr>
            <w:r>
              <w:t>CAT message ZZZT;</w:t>
            </w:r>
          </w:p>
          <w:p w14:paraId="1DF751CF" w14:textId="005676CC" w:rsidR="00A61D56" w:rsidRDefault="00A61D56" w:rsidP="00A23726">
            <w:pPr>
              <w:keepNext/>
            </w:pPr>
            <w:r>
              <w:t xml:space="preserve">Response </w:t>
            </w:r>
            <w:proofErr w:type="spellStart"/>
            <w:r>
              <w:t>ZZZTn</w:t>
            </w:r>
            <w:proofErr w:type="spellEnd"/>
            <w:r>
              <w:t>;</w:t>
            </w:r>
          </w:p>
        </w:tc>
        <w:tc>
          <w:tcPr>
            <w:tcW w:w="4508" w:type="dxa"/>
          </w:tcPr>
          <w:p w14:paraId="6C623D32" w14:textId="621AB8F4" w:rsidR="00A61D56" w:rsidRDefault="00A61D56" w:rsidP="00A23726">
            <w:pPr>
              <w:keepNext/>
            </w:pPr>
            <w:r>
              <w:t>n=1: Andromeda</w:t>
            </w:r>
          </w:p>
          <w:p w14:paraId="340A2779" w14:textId="192976CF" w:rsidR="00A61D56" w:rsidRDefault="00A61D56" w:rsidP="00A23726">
            <w:pPr>
              <w:keepNext/>
            </w:pPr>
            <w:r>
              <w:t>n=2: Aries</w:t>
            </w:r>
          </w:p>
        </w:tc>
      </w:tr>
      <w:tr w:rsidR="00A23726" w14:paraId="15895465" w14:textId="77777777" w:rsidTr="00A23726">
        <w:tc>
          <w:tcPr>
            <w:tcW w:w="1609" w:type="dxa"/>
          </w:tcPr>
          <w:p w14:paraId="11243AED" w14:textId="0FD2892C" w:rsidR="00A23726" w:rsidRDefault="00A23726" w:rsidP="00A23726">
            <w:pPr>
              <w:keepNext/>
            </w:pPr>
            <w:r>
              <w:t>Query hardware version</w:t>
            </w:r>
          </w:p>
        </w:tc>
        <w:tc>
          <w:tcPr>
            <w:tcW w:w="2899" w:type="dxa"/>
          </w:tcPr>
          <w:p w14:paraId="35F5508B" w14:textId="77777777" w:rsidR="00A23726" w:rsidRDefault="00A23726" w:rsidP="00A23726">
            <w:pPr>
              <w:keepNext/>
            </w:pPr>
            <w:r>
              <w:t>ZZZH;</w:t>
            </w:r>
          </w:p>
          <w:p w14:paraId="1F1FB20D" w14:textId="77777777" w:rsidR="00A23726" w:rsidRDefault="00A23726" w:rsidP="00A23726">
            <w:pPr>
              <w:keepNext/>
            </w:pPr>
            <w:r>
              <w:t xml:space="preserve">Response </w:t>
            </w:r>
            <w:proofErr w:type="spellStart"/>
            <w:r>
              <w:t>ZZZHmm</w:t>
            </w:r>
            <w:proofErr w:type="spellEnd"/>
            <w:r>
              <w:t>;</w:t>
            </w:r>
          </w:p>
          <w:p w14:paraId="1DFE5020" w14:textId="77777777" w:rsidR="00A23726" w:rsidRDefault="00A23726" w:rsidP="00A23726">
            <w:pPr>
              <w:keepNext/>
            </w:pPr>
          </w:p>
        </w:tc>
        <w:tc>
          <w:tcPr>
            <w:tcW w:w="4508" w:type="dxa"/>
          </w:tcPr>
          <w:p w14:paraId="4054A654" w14:textId="2C0B8FB8" w:rsidR="00A23726" w:rsidRDefault="00A23726" w:rsidP="00A23726">
            <w:pPr>
              <w:keepNext/>
            </w:pPr>
            <w:r>
              <w:t>mm=0: early prototype</w:t>
            </w:r>
          </w:p>
          <w:p w14:paraId="0A7DC208" w14:textId="32D00DA0" w:rsidR="00A23726" w:rsidRDefault="00A23726" w:rsidP="00A23726">
            <w:pPr>
              <w:keepNext/>
            </w:pPr>
            <w:r>
              <w:t>mm=1: V1 prototype</w:t>
            </w:r>
          </w:p>
        </w:tc>
      </w:tr>
      <w:tr w:rsidR="00A23726" w14:paraId="550456B3" w14:textId="77777777" w:rsidTr="00A23726">
        <w:tc>
          <w:tcPr>
            <w:tcW w:w="1609" w:type="dxa"/>
          </w:tcPr>
          <w:p w14:paraId="507775F7" w14:textId="77777777" w:rsidR="00A23726" w:rsidRDefault="00A23726" w:rsidP="00A23726">
            <w:pPr>
              <w:keepNext/>
            </w:pPr>
            <w:r>
              <w:t>Query s/w Version</w:t>
            </w:r>
          </w:p>
        </w:tc>
        <w:tc>
          <w:tcPr>
            <w:tcW w:w="2899" w:type="dxa"/>
          </w:tcPr>
          <w:p w14:paraId="11F56551" w14:textId="77777777" w:rsidR="00A23726" w:rsidRDefault="00A23726" w:rsidP="00A23726">
            <w:pPr>
              <w:keepNext/>
            </w:pPr>
            <w:r>
              <w:t>ZZZS;</w:t>
            </w:r>
          </w:p>
          <w:p w14:paraId="0E3C8D13" w14:textId="77777777" w:rsidR="00A23726" w:rsidRDefault="00A23726" w:rsidP="00A23726">
            <w:pPr>
              <w:keepNext/>
            </w:pPr>
            <w:r>
              <w:t xml:space="preserve">Response </w:t>
            </w:r>
            <w:proofErr w:type="spellStart"/>
            <w:r>
              <w:t>ZZZSmmm</w:t>
            </w:r>
            <w:proofErr w:type="spellEnd"/>
            <w:r>
              <w:t>;</w:t>
            </w:r>
          </w:p>
        </w:tc>
        <w:tc>
          <w:tcPr>
            <w:tcW w:w="4508" w:type="dxa"/>
          </w:tcPr>
          <w:p w14:paraId="43FCD1AB" w14:textId="77777777" w:rsidR="00A23726" w:rsidRDefault="00A23726" w:rsidP="00A23726">
            <w:pPr>
              <w:keepNext/>
            </w:pPr>
            <w:r>
              <w:t>mmm= s/w version</w:t>
            </w:r>
          </w:p>
        </w:tc>
      </w:tr>
    </w:tbl>
    <w:p w14:paraId="46CA7A54" w14:textId="77777777" w:rsidR="00CE31B6" w:rsidRDefault="00CE31B6" w:rsidP="00CE31B6"/>
    <w:p w14:paraId="60C3B1F2" w14:textId="19F8A81F" w:rsidR="00CE31B6" w:rsidRDefault="00CE31B6" w:rsidP="00CE31B6">
      <w:r>
        <w:t xml:space="preserve">Of these only </w:t>
      </w:r>
      <w:r w:rsidR="00A61D56">
        <w:t>3</w:t>
      </w:r>
      <w:r>
        <w:t xml:space="preserve"> </w:t>
      </w:r>
      <w:r w:rsidR="00A61D56">
        <w:t>are</w:t>
      </w:r>
      <w:r>
        <w:t xml:space="preserve"> new message</w:t>
      </w:r>
      <w:r w:rsidR="00A61D56">
        <w:t>s</w:t>
      </w:r>
      <w:r>
        <w:t xml:space="preserve"> to be recognised by Thetis</w:t>
      </w:r>
      <w:r w:rsidR="00A61D56">
        <w:t xml:space="preserve"> (ZZZT, ZZOZ, </w:t>
      </w:r>
      <w:proofErr w:type="gramStart"/>
      <w:r w:rsidR="00A61D56">
        <w:t>ZZOX</w:t>
      </w:r>
      <w:proofErr w:type="gramEnd"/>
      <w:r w:rsidR="00A61D56">
        <w:t>)</w:t>
      </w:r>
    </w:p>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05pt;height:115.5pt" o:ole="">
            <v:imagedata r:id="rId8" o:title=""/>
          </v:shape>
          <o:OLEObject Type="Embed" ProgID="Visio.Drawing.11" ShapeID="_x0000_i1025" DrawAspect="Content" ObjectID="_1635521503" r:id="rId9"/>
        </w:object>
      </w:r>
    </w:p>
    <w:p w14:paraId="47DF1EBA" w14:textId="77777777" w:rsidR="00AE58DE" w:rsidRDefault="00AE58DE" w:rsidP="00AE58DE"/>
    <w:p w14:paraId="55AA91EC" w14:textId="77777777" w:rsidR="00AE58DE" w:rsidRDefault="00AE58DE" w:rsidP="00AE58DE">
      <w:r>
        <w:t>For now we will use the principles established by the early AT-11 tuner. Capacitance is stepped in 5pF steps from 0 to 1280pF. Inductance is stepped in 80nH steps from 0 to 20uH.</w:t>
      </w:r>
    </w:p>
    <w:bookmarkStart w:id="1" w:name="_MON_1629796925"/>
    <w:bookmarkEnd w:id="1"/>
    <w:p w14:paraId="0BACE819" w14:textId="4E202649" w:rsidR="00AE58DE" w:rsidRDefault="00374073" w:rsidP="00AE58DE">
      <w:r>
        <w:object w:dxaOrig="7248" w:dyaOrig="2633" w14:anchorId="12FB90A3">
          <v:shape id="_x0000_i1026" type="#_x0000_t75" style="width:362.15pt;height:132.2pt" o:ole="">
            <v:imagedata r:id="rId10" o:title=""/>
          </v:shape>
          <o:OLEObject Type="Embed" ProgID="Excel.Sheet.12" ShapeID="_x0000_i1026" DrawAspect="Content" ObjectID="_1635521504" r:id="rId11"/>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w:t>
      </w:r>
      <w:proofErr w:type="spellStart"/>
      <w:r>
        <w:t>etc</w:t>
      </w:r>
      <w:proofErr w:type="spellEnd"/>
      <w:r>
        <w:t xml:space="preserve"> instead of the exact 2x steps?)</w:t>
      </w:r>
    </w:p>
    <w:p w14:paraId="4CEEFC27" w14:textId="77777777" w:rsidR="00AE58DE" w:rsidRDefault="00AE58DE" w:rsidP="00AE58DE">
      <w:r>
        <w:t>The relay to switch between low and high Z will need to be driven by a processor pin directly.</w:t>
      </w:r>
    </w:p>
    <w:p w14:paraId="19E64FFD" w14:textId="77777777" w:rsidR="00521BE0" w:rsidRDefault="00521BE0" w:rsidP="00521BE0">
      <w:pPr>
        <w:pStyle w:val="Heading1"/>
      </w:pPr>
      <w:r>
        <w:t xml:space="preserve">ATU and </w:t>
      </w:r>
      <w:proofErr w:type="gramStart"/>
      <w:r>
        <w:t>The</w:t>
      </w:r>
      <w:proofErr w:type="gramEnd"/>
      <w:r>
        <w:t xml:space="preserve"> Smith Chart</w:t>
      </w:r>
    </w:p>
    <w:p w14:paraId="33975D20" w14:textId="77777777" w:rsidR="00521BE0" w:rsidRDefault="00521BE0" w:rsidP="00521BE0">
      <w:r>
        <w:t>The Smith Chart is a plot of the complex reflection coefficient on an Argand diagram. It is a useful way to visualise what a tuner needs to do</w:t>
      </w:r>
    </w:p>
    <w:p w14:paraId="50DC61A7" w14:textId="77777777" w:rsidR="00521BE0" w:rsidRDefault="00521BE0" w:rsidP="00521BE0">
      <w:pPr>
        <w:pStyle w:val="ListParagraph"/>
        <w:numPr>
          <w:ilvl w:val="0"/>
          <w:numId w:val="8"/>
        </w:numPr>
        <w:spacing w:line="256" w:lineRule="auto"/>
      </w:pPr>
      <w:r>
        <w:t>It needs to provide a good match to the Amplifier</w:t>
      </w:r>
    </w:p>
    <w:p w14:paraId="319B1305" w14:textId="77777777" w:rsidR="00521BE0" w:rsidRDefault="00521BE0" w:rsidP="00521BE0">
      <w:pPr>
        <w:pStyle w:val="ListParagraph"/>
        <w:numPr>
          <w:ilvl w:val="0"/>
          <w:numId w:val="8"/>
        </w:numPr>
        <w:spacing w:line="256" w:lineRule="auto"/>
      </w:pPr>
      <w:r>
        <w:t>For a range of antenna impedances</w:t>
      </w:r>
    </w:p>
    <w:p w14:paraId="25356802" w14:textId="77777777" w:rsidR="00521BE0" w:rsidRDefault="00521BE0" w:rsidP="00521BE0"/>
    <w:p w14:paraId="0CE3C941" w14:textId="77777777" w:rsidR="00521BE0" w:rsidRDefault="00521BE0" w:rsidP="00521BE0">
      <w:r>
        <w:t>The Smith Chart plots the complex reflection coefficient S</w:t>
      </w:r>
      <w:r>
        <w:rPr>
          <w:vertAlign w:val="subscript"/>
        </w:rPr>
        <w:t>11</w:t>
      </w:r>
      <w:r>
        <w:t>.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C112775" w14:textId="77777777" w:rsidR="00521BE0" w:rsidRDefault="00521BE0" w:rsidP="00521BE0">
      <w:pPr>
        <w:pStyle w:val="ListParagraph"/>
        <w:numPr>
          <w:ilvl w:val="0"/>
          <w:numId w:val="9"/>
        </w:numPr>
        <w:spacing w:line="256" w:lineRule="auto"/>
      </w:pPr>
      <w:r>
        <w:t>Right hand dot – open circuit</w:t>
      </w:r>
    </w:p>
    <w:p w14:paraId="29237452" w14:textId="77777777" w:rsidR="00521BE0" w:rsidRDefault="00521BE0" w:rsidP="00521BE0">
      <w:pPr>
        <w:keepNext/>
        <w:jc w:val="center"/>
      </w:pPr>
      <w:r>
        <w:object w:dxaOrig="6825" w:dyaOrig="6825" w14:anchorId="5D0CEB56">
          <v:shape id="_x0000_i1027" type="#_x0000_t75" style="width:340.65pt;height:340.65pt" o:ole="">
            <v:imagedata r:id="rId12" o:title=""/>
          </v:shape>
          <o:OLEObject Type="Embed" ProgID="Visio.Drawing.15" ShapeID="_x0000_i1027" DrawAspect="Content" ObjectID="_1635521505" r:id="rId13"/>
        </w:object>
      </w:r>
    </w:p>
    <w:p w14:paraId="503225D6" w14:textId="7777777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92548B">
        <w:rPr>
          <w:noProof/>
        </w:rPr>
        <w:t>1</w:t>
      </w:r>
      <w:r>
        <w:rPr>
          <w:noProof/>
        </w:rPr>
        <w:fldChar w:fldCharType="end"/>
      </w:r>
      <w:r>
        <w:t>: Complex Impedance Plot</w:t>
      </w:r>
    </w:p>
    <w:p w14:paraId="2EE2577D" w14:textId="77777777" w:rsidR="00521BE0" w:rsidRDefault="00521BE0" w:rsidP="00521BE0">
      <w:r>
        <w:t>There is a form of the Smith chart plotting complex admittance, which is a horizontal mirror image:</w:t>
      </w:r>
    </w:p>
    <w:p w14:paraId="3C431A98" w14:textId="77777777" w:rsidR="00521BE0" w:rsidRDefault="00521BE0" w:rsidP="00521BE0"/>
    <w:p w14:paraId="75601E4B" w14:textId="77777777" w:rsidR="00521BE0" w:rsidRDefault="00521BE0" w:rsidP="00521BE0">
      <w:pPr>
        <w:keepNext/>
        <w:jc w:val="center"/>
      </w:pPr>
      <w:r>
        <w:object w:dxaOrig="6825" w:dyaOrig="6825" w14:anchorId="53AD3B66">
          <v:shape id="_x0000_i1028" type="#_x0000_t75" style="width:340.65pt;height:340.65pt" o:ole="">
            <v:imagedata r:id="rId14" o:title=""/>
          </v:shape>
          <o:OLEObject Type="Embed" ProgID="Visio.Drawing.15" ShapeID="_x0000_i1028" DrawAspect="Content" ObjectID="_1635521506" r:id="rId15"/>
        </w:object>
      </w:r>
    </w:p>
    <w:p w14:paraId="037724BA" w14:textId="7777777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92548B">
        <w:rPr>
          <w:noProof/>
        </w:rPr>
        <w:t>2</w:t>
      </w:r>
      <w:r>
        <w:rPr>
          <w:noProof/>
        </w:rPr>
        <w:fldChar w:fldCharType="end"/>
      </w:r>
      <w:r>
        <w:t>: Complex Admittance Plot</w:t>
      </w:r>
    </w:p>
    <w:p w14:paraId="0CC8A241" w14:textId="77777777" w:rsidR="00521BE0" w:rsidRDefault="00521BE0"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77777777" w:rsidR="00521BE0" w:rsidRDefault="00521BE0">
            <w:r>
              <w:object w:dxaOrig="4035" w:dyaOrig="4035" w14:anchorId="37CCAD3E">
                <v:shape id="_x0000_i1029" type="#_x0000_t75" style="width:201.5pt;height:201.5pt" o:ole="">
                  <v:imagedata r:id="rId16" o:title=""/>
                </v:shape>
                <o:OLEObject Type="Embed" ProgID="Visio.Drawing.15" ShapeID="_x0000_i1029" DrawAspect="Content" ObjectID="_1635521507" r:id="rId17"/>
              </w:object>
            </w:r>
          </w:p>
        </w:tc>
        <w:tc>
          <w:tcPr>
            <w:tcW w:w="4508" w:type="dxa"/>
            <w:hideMark/>
          </w:tcPr>
          <w:p w14:paraId="4469D1DC" w14:textId="77777777" w:rsidR="00521BE0" w:rsidRDefault="00521BE0">
            <w:pPr>
              <w:keepNext/>
            </w:pPr>
            <w:r>
              <w:object w:dxaOrig="4095" w:dyaOrig="4095" w14:anchorId="421F00A9">
                <v:shape id="_x0000_i1030" type="#_x0000_t75" style="width:204.7pt;height:204.7pt" o:ole="">
                  <v:imagedata r:id="rId18" o:title=""/>
                </v:shape>
                <o:OLEObject Type="Embed" ProgID="Visio.Drawing.15" ShapeID="_x0000_i1030" DrawAspect="Content" ObjectID="_1635521508" r:id="rId19"/>
              </w:object>
            </w:r>
          </w:p>
        </w:tc>
      </w:tr>
    </w:tbl>
    <w:p w14:paraId="0A62B11B" w14:textId="7777777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92548B">
        <w:rPr>
          <w:noProof/>
        </w:rPr>
        <w:t>3</w:t>
      </w:r>
      <w:r>
        <w:rPr>
          <w:noProof/>
        </w:rPr>
        <w:fldChar w:fldCharType="end"/>
      </w:r>
      <w:r>
        <w:t>: Series Inductance and Shunt Capacitance effects</w:t>
      </w:r>
    </w:p>
    <w:p w14:paraId="07310E89" w14:textId="77777777" w:rsidR="00521BE0" w:rsidRDefault="00521BE0" w:rsidP="00521BE0"/>
    <w:p w14:paraId="00075A51" w14:textId="77777777" w:rsidR="00521BE0" w:rsidRDefault="00521BE0" w:rsidP="00521BE0"/>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2.05pt;height:173.55pt" o:ole="">
                  <v:imagedata r:id="rId20" o:title=""/>
                </v:shape>
                <o:OLEObject Type="Embed" ProgID="Visio.Drawing.15" ShapeID="_x0000_i1031" DrawAspect="Content" ObjectID="_1635521509" r:id="rId21"/>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77777777" w:rsidR="00521BE0" w:rsidRDefault="00521BE0">
            <w:r>
              <w:object w:dxaOrig="4035" w:dyaOrig="4035" w14:anchorId="6EB45714">
                <v:shape id="_x0000_i1032" type="#_x0000_t75" style="width:201.5pt;height:201.5pt" o:ole="">
                  <v:imagedata r:id="rId22" o:title=""/>
                </v:shape>
                <o:OLEObject Type="Embed" ProgID="Visio.Drawing.15" ShapeID="_x0000_i1032" DrawAspect="Content" ObjectID="_1635521510" r:id="rId23"/>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2.05pt;height:173.55pt" o:ole="">
                  <v:imagedata r:id="rId24" o:title=""/>
                </v:shape>
                <o:OLEObject Type="Embed" ProgID="Visio.Drawing.15" ShapeID="_x0000_i1033" DrawAspect="Content" ObjectID="_1635521511" r:id="rId25"/>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77777777" w:rsidR="00521BE0" w:rsidRDefault="00521BE0">
            <w:pPr>
              <w:keepNext/>
            </w:pPr>
            <w:r>
              <w:object w:dxaOrig="4035" w:dyaOrig="4035" w14:anchorId="495696DC">
                <v:shape id="_x0000_i1034" type="#_x0000_t75" style="width:201.5pt;height:201.5pt" o:ole="">
                  <v:imagedata r:id="rId26" o:title=""/>
                </v:shape>
                <o:OLEObject Type="Embed" ProgID="Visio.Drawing.15" ShapeID="_x0000_i1034" DrawAspect="Content" ObjectID="_1635521512" r:id="rId27"/>
              </w:object>
            </w:r>
          </w:p>
        </w:tc>
      </w:tr>
    </w:tbl>
    <w:p w14:paraId="69FB9D71" w14:textId="7777777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92548B">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6A52DDE1" w:rsidR="009969B4" w:rsidRDefault="009969B4" w:rsidP="009969B4">
      <w:r>
        <w:t xml:space="preserve">I need a user interface during development; can be ditched afterwards. Suggest a rotary encoder and pushbuttons. Need pushbuttons for fast/slow tune; swap L/C; high impedance/low impedance mode. Or 2 encoders; and one button for high /low impedance. Can use an I2C based LCD for </w:t>
      </w:r>
      <w:proofErr w:type="gramStart"/>
      <w:r>
        <w:t>display.</w:t>
      </w:r>
      <w:proofErr w:type="gramEnd"/>
      <w:r>
        <w:t xml:space="preserve"> </w:t>
      </w:r>
    </w:p>
    <w:p w14:paraId="4D64DC7E" w14:textId="6D6C4F58" w:rsidR="009969B4" w:rsidRDefault="00092484" w:rsidP="00092484">
      <w:pPr>
        <w:pStyle w:val="Heading2"/>
      </w:pPr>
      <w:r>
        <w:t>Processor pin estimates</w:t>
      </w:r>
    </w:p>
    <w:tbl>
      <w:tblPr>
        <w:tblStyle w:val="TableGrid"/>
        <w:tblW w:w="0" w:type="auto"/>
        <w:tblLook w:val="04A0" w:firstRow="1" w:lastRow="0" w:firstColumn="1" w:lastColumn="0" w:noHBand="0" w:noVBand="1"/>
      </w:tblPr>
      <w:tblGrid>
        <w:gridCol w:w="3005"/>
        <w:gridCol w:w="3005"/>
        <w:gridCol w:w="3006"/>
      </w:tblGrid>
      <w:tr w:rsidR="009969B4" w14:paraId="683BEF4A" w14:textId="77777777" w:rsidTr="009969B4">
        <w:tc>
          <w:tcPr>
            <w:tcW w:w="3005" w:type="dxa"/>
          </w:tcPr>
          <w:p w14:paraId="30A0D3C4" w14:textId="247DA4EB" w:rsidR="009969B4" w:rsidRPr="009969B4" w:rsidRDefault="009969B4" w:rsidP="00092484">
            <w:pPr>
              <w:keepNext/>
              <w:rPr>
                <w:b/>
              </w:rPr>
            </w:pPr>
            <w:r w:rsidRPr="009969B4">
              <w:rPr>
                <w:b/>
              </w:rPr>
              <w:t>Function</w:t>
            </w:r>
          </w:p>
        </w:tc>
        <w:tc>
          <w:tcPr>
            <w:tcW w:w="3005" w:type="dxa"/>
          </w:tcPr>
          <w:p w14:paraId="24E8DB66" w14:textId="5D2ABB14" w:rsidR="009969B4" w:rsidRPr="009969B4" w:rsidRDefault="009969B4" w:rsidP="00092484">
            <w:pPr>
              <w:keepNext/>
              <w:rPr>
                <w:b/>
              </w:rPr>
            </w:pPr>
            <w:r w:rsidRPr="009969B4">
              <w:rPr>
                <w:b/>
              </w:rPr>
              <w:t>CAT based</w:t>
            </w:r>
          </w:p>
        </w:tc>
        <w:tc>
          <w:tcPr>
            <w:tcW w:w="3006" w:type="dxa"/>
          </w:tcPr>
          <w:p w14:paraId="14359FB0" w14:textId="26089C4E" w:rsidR="009969B4" w:rsidRPr="009969B4" w:rsidRDefault="009969B4" w:rsidP="00092484">
            <w:pPr>
              <w:keepNext/>
              <w:rPr>
                <w:b/>
              </w:rPr>
            </w:pPr>
            <w:r w:rsidRPr="009969B4">
              <w:rPr>
                <w:b/>
              </w:rPr>
              <w:t>Non CAT based</w:t>
            </w:r>
          </w:p>
        </w:tc>
      </w:tr>
      <w:tr w:rsidR="009969B4" w14:paraId="574A4FBE" w14:textId="77777777" w:rsidTr="009969B4">
        <w:tc>
          <w:tcPr>
            <w:tcW w:w="3005" w:type="dxa"/>
          </w:tcPr>
          <w:p w14:paraId="5E57C73E" w14:textId="43E162D3" w:rsidR="009969B4" w:rsidRDefault="00155936" w:rsidP="00155936">
            <w:pPr>
              <w:keepNext/>
            </w:pPr>
            <w:r>
              <w:t>dual</w:t>
            </w:r>
            <w:r w:rsidR="009969B4">
              <w:t xml:space="preserve"> encoder </w:t>
            </w:r>
            <w:r>
              <w:t>w</w:t>
            </w:r>
            <w:r w:rsidR="009969B4">
              <w:t>ith fast/slow</w:t>
            </w:r>
          </w:p>
        </w:tc>
        <w:tc>
          <w:tcPr>
            <w:tcW w:w="3005" w:type="dxa"/>
          </w:tcPr>
          <w:p w14:paraId="68837BCC" w14:textId="609E5D84" w:rsidR="009969B4" w:rsidRDefault="00155936" w:rsidP="00092484">
            <w:pPr>
              <w:keepNext/>
            </w:pPr>
            <w:r>
              <w:t>5</w:t>
            </w:r>
          </w:p>
        </w:tc>
        <w:tc>
          <w:tcPr>
            <w:tcW w:w="3006" w:type="dxa"/>
          </w:tcPr>
          <w:p w14:paraId="17313EFE" w14:textId="7B8955C6" w:rsidR="009969B4" w:rsidRDefault="00155936" w:rsidP="00092484">
            <w:pPr>
              <w:keepNext/>
            </w:pPr>
            <w:r>
              <w:t>5</w:t>
            </w:r>
          </w:p>
        </w:tc>
      </w:tr>
      <w:tr w:rsidR="009969B4" w14:paraId="71EA11F7" w14:textId="77777777" w:rsidTr="009969B4">
        <w:tc>
          <w:tcPr>
            <w:tcW w:w="3005" w:type="dxa"/>
          </w:tcPr>
          <w:p w14:paraId="58E21213" w14:textId="56A0EC75" w:rsidR="009969B4" w:rsidRDefault="009969B4" w:rsidP="00092484">
            <w:pPr>
              <w:keepNext/>
            </w:pPr>
            <w:r>
              <w:t xml:space="preserve">Push </w:t>
            </w:r>
            <w:proofErr w:type="spellStart"/>
            <w:r>
              <w:t>sw</w:t>
            </w:r>
            <w:proofErr w:type="spellEnd"/>
            <w:r>
              <w:t xml:space="preserve"> for high/low Z</w:t>
            </w:r>
          </w:p>
        </w:tc>
        <w:tc>
          <w:tcPr>
            <w:tcW w:w="3005" w:type="dxa"/>
          </w:tcPr>
          <w:p w14:paraId="73DC4BE0" w14:textId="769C1C3E" w:rsidR="009969B4" w:rsidRDefault="009969B4" w:rsidP="00092484">
            <w:pPr>
              <w:keepNext/>
            </w:pPr>
            <w:r>
              <w:t>1</w:t>
            </w:r>
          </w:p>
        </w:tc>
        <w:tc>
          <w:tcPr>
            <w:tcW w:w="3006" w:type="dxa"/>
          </w:tcPr>
          <w:p w14:paraId="6557BC92" w14:textId="5DF46B43" w:rsidR="009969B4" w:rsidRDefault="009969B4" w:rsidP="00092484">
            <w:pPr>
              <w:keepNext/>
            </w:pPr>
            <w:r>
              <w:t>1</w:t>
            </w:r>
          </w:p>
        </w:tc>
      </w:tr>
      <w:tr w:rsidR="009969B4" w14:paraId="5F51C9C8" w14:textId="77777777" w:rsidTr="009969B4">
        <w:tc>
          <w:tcPr>
            <w:tcW w:w="3005" w:type="dxa"/>
          </w:tcPr>
          <w:p w14:paraId="3BC02445" w14:textId="1FF3C1FE" w:rsidR="009969B4" w:rsidRDefault="009969B4" w:rsidP="00092484">
            <w:pPr>
              <w:keepNext/>
            </w:pPr>
            <w:r>
              <w:t>I2C</w:t>
            </w:r>
          </w:p>
        </w:tc>
        <w:tc>
          <w:tcPr>
            <w:tcW w:w="3005" w:type="dxa"/>
          </w:tcPr>
          <w:p w14:paraId="553C4880" w14:textId="6565FB7F" w:rsidR="009969B4" w:rsidRDefault="009969B4" w:rsidP="00092484">
            <w:pPr>
              <w:keepNext/>
            </w:pPr>
            <w:r>
              <w:t>2</w:t>
            </w:r>
          </w:p>
        </w:tc>
        <w:tc>
          <w:tcPr>
            <w:tcW w:w="3006" w:type="dxa"/>
          </w:tcPr>
          <w:p w14:paraId="04B643C0" w14:textId="146E2941" w:rsidR="009969B4" w:rsidRDefault="009969B4" w:rsidP="00092484">
            <w:pPr>
              <w:keepNext/>
            </w:pPr>
            <w:r>
              <w:t>2</w:t>
            </w:r>
          </w:p>
        </w:tc>
      </w:tr>
      <w:tr w:rsidR="009969B4" w14:paraId="371E4A51" w14:textId="77777777" w:rsidTr="009969B4">
        <w:tc>
          <w:tcPr>
            <w:tcW w:w="3005" w:type="dxa"/>
          </w:tcPr>
          <w:p w14:paraId="5FB6DDDD" w14:textId="406C77BD" w:rsidR="009969B4" w:rsidRDefault="009969B4" w:rsidP="00092484">
            <w:pPr>
              <w:keepNext/>
            </w:pPr>
            <w:r>
              <w:t>VSWR measurement</w:t>
            </w:r>
          </w:p>
        </w:tc>
        <w:tc>
          <w:tcPr>
            <w:tcW w:w="3005" w:type="dxa"/>
          </w:tcPr>
          <w:p w14:paraId="056A49D2" w14:textId="4111F223" w:rsidR="009969B4" w:rsidRDefault="009969B4" w:rsidP="00092484">
            <w:pPr>
              <w:keepNext/>
            </w:pPr>
            <w:r>
              <w:t>2 analogue in</w:t>
            </w:r>
          </w:p>
        </w:tc>
        <w:tc>
          <w:tcPr>
            <w:tcW w:w="3006" w:type="dxa"/>
          </w:tcPr>
          <w:p w14:paraId="599EAB4B" w14:textId="06D5545C" w:rsidR="009969B4" w:rsidRDefault="009969B4" w:rsidP="00092484">
            <w:pPr>
              <w:keepNext/>
            </w:pPr>
            <w:r>
              <w:t>2 analogue in</w:t>
            </w:r>
          </w:p>
        </w:tc>
      </w:tr>
      <w:tr w:rsidR="009969B4" w14:paraId="2324764A" w14:textId="77777777" w:rsidTr="009969B4">
        <w:tc>
          <w:tcPr>
            <w:tcW w:w="3005" w:type="dxa"/>
          </w:tcPr>
          <w:p w14:paraId="2015D8C0" w14:textId="050B9301" w:rsidR="009969B4" w:rsidRDefault="009969B4" w:rsidP="00092484">
            <w:pPr>
              <w:keepNext/>
            </w:pPr>
            <w:r>
              <w:t>SPI drives to relay array</w:t>
            </w:r>
          </w:p>
        </w:tc>
        <w:tc>
          <w:tcPr>
            <w:tcW w:w="3005" w:type="dxa"/>
          </w:tcPr>
          <w:p w14:paraId="0128F0A1" w14:textId="1AA38187" w:rsidR="009969B4" w:rsidRDefault="009969B4" w:rsidP="00092484">
            <w:pPr>
              <w:keepNext/>
            </w:pPr>
            <w:r>
              <w:t>3</w:t>
            </w:r>
            <w:r w:rsidR="00D10EF8">
              <w:t xml:space="preserve"> optional</w:t>
            </w:r>
          </w:p>
        </w:tc>
        <w:tc>
          <w:tcPr>
            <w:tcW w:w="3006" w:type="dxa"/>
          </w:tcPr>
          <w:p w14:paraId="1AA410C8" w14:textId="0DACD1F7" w:rsidR="009969B4" w:rsidRDefault="009969B4" w:rsidP="00092484">
            <w:pPr>
              <w:keepNext/>
            </w:pPr>
            <w:r>
              <w:t>3</w:t>
            </w:r>
            <w:r w:rsidR="00D10EF8">
              <w:t xml:space="preserve"> optional</w:t>
            </w:r>
          </w:p>
        </w:tc>
      </w:tr>
      <w:tr w:rsidR="009969B4" w14:paraId="79913CBB" w14:textId="77777777" w:rsidTr="009969B4">
        <w:tc>
          <w:tcPr>
            <w:tcW w:w="3005" w:type="dxa"/>
          </w:tcPr>
          <w:p w14:paraId="48DACB9D" w14:textId="2FD62048" w:rsidR="009969B4" w:rsidRDefault="009969B4" w:rsidP="00092484">
            <w:pPr>
              <w:keepNext/>
            </w:pPr>
            <w:r>
              <w:t>Serial port</w:t>
            </w:r>
          </w:p>
        </w:tc>
        <w:tc>
          <w:tcPr>
            <w:tcW w:w="3005" w:type="dxa"/>
          </w:tcPr>
          <w:p w14:paraId="0CC21640" w14:textId="44A1286C" w:rsidR="009969B4" w:rsidRDefault="009969B4" w:rsidP="00092484">
            <w:pPr>
              <w:keepNext/>
            </w:pPr>
            <w:r>
              <w:t>2</w:t>
            </w:r>
          </w:p>
        </w:tc>
        <w:tc>
          <w:tcPr>
            <w:tcW w:w="3006" w:type="dxa"/>
          </w:tcPr>
          <w:p w14:paraId="0CDC46B5" w14:textId="75988EE6" w:rsidR="009969B4" w:rsidRDefault="009969B4" w:rsidP="00092484">
            <w:pPr>
              <w:keepNext/>
            </w:pPr>
            <w:r>
              <w:t>2</w:t>
            </w:r>
          </w:p>
        </w:tc>
      </w:tr>
      <w:tr w:rsidR="00155936" w14:paraId="3B7183E6" w14:textId="77777777" w:rsidTr="009969B4">
        <w:tc>
          <w:tcPr>
            <w:tcW w:w="3005" w:type="dxa"/>
          </w:tcPr>
          <w:p w14:paraId="5F4A78B4" w14:textId="0CDDF309" w:rsidR="00155936" w:rsidRDefault="00155936" w:rsidP="00092484">
            <w:pPr>
              <w:keepNext/>
            </w:pPr>
            <w:r>
              <w:t>PTT</w:t>
            </w:r>
          </w:p>
        </w:tc>
        <w:tc>
          <w:tcPr>
            <w:tcW w:w="3005" w:type="dxa"/>
          </w:tcPr>
          <w:p w14:paraId="47056802" w14:textId="39C16A00" w:rsidR="00155936" w:rsidRDefault="00155936" w:rsidP="00092484">
            <w:pPr>
              <w:keepNext/>
            </w:pPr>
            <w:r>
              <w:t>1</w:t>
            </w:r>
          </w:p>
        </w:tc>
        <w:tc>
          <w:tcPr>
            <w:tcW w:w="3006" w:type="dxa"/>
          </w:tcPr>
          <w:p w14:paraId="3573EDAB" w14:textId="4C0C51A6" w:rsidR="00155936" w:rsidRDefault="00155936" w:rsidP="00092484">
            <w:pPr>
              <w:keepNext/>
            </w:pPr>
            <w:r>
              <w:t>1</w:t>
            </w:r>
          </w:p>
        </w:tc>
      </w:tr>
      <w:tr w:rsidR="009969B4" w14:paraId="6CE3A6A8" w14:textId="77777777" w:rsidTr="009969B4">
        <w:tc>
          <w:tcPr>
            <w:tcW w:w="3005" w:type="dxa"/>
          </w:tcPr>
          <w:p w14:paraId="53D3CDDD" w14:textId="4EE7270D" w:rsidR="009969B4" w:rsidRDefault="009969B4" w:rsidP="00092484">
            <w:pPr>
              <w:keepNext/>
            </w:pPr>
            <w:r>
              <w:t>Frequency measure</w:t>
            </w:r>
          </w:p>
        </w:tc>
        <w:tc>
          <w:tcPr>
            <w:tcW w:w="3005" w:type="dxa"/>
          </w:tcPr>
          <w:p w14:paraId="7F8D81E8" w14:textId="14D202A7" w:rsidR="009969B4" w:rsidRDefault="009969B4" w:rsidP="00092484">
            <w:pPr>
              <w:keepNext/>
            </w:pPr>
            <w:r>
              <w:t>-</w:t>
            </w:r>
          </w:p>
        </w:tc>
        <w:tc>
          <w:tcPr>
            <w:tcW w:w="3006" w:type="dxa"/>
          </w:tcPr>
          <w:p w14:paraId="72BD8D53" w14:textId="57BC8DD8" w:rsidR="009969B4" w:rsidRDefault="009969B4" w:rsidP="00092484">
            <w:pPr>
              <w:keepNext/>
            </w:pPr>
            <w:r>
              <w:t>1</w:t>
            </w:r>
          </w:p>
        </w:tc>
      </w:tr>
      <w:tr w:rsidR="009969B4" w14:paraId="7A45C4BF" w14:textId="77777777" w:rsidTr="009969B4">
        <w:tc>
          <w:tcPr>
            <w:tcW w:w="3005" w:type="dxa"/>
          </w:tcPr>
          <w:p w14:paraId="26324859" w14:textId="7B7DEF6B" w:rsidR="009969B4" w:rsidRDefault="009969B4" w:rsidP="00092484">
            <w:pPr>
              <w:keepNext/>
            </w:pPr>
            <w:r>
              <w:t>RF detect</w:t>
            </w:r>
          </w:p>
        </w:tc>
        <w:tc>
          <w:tcPr>
            <w:tcW w:w="3005" w:type="dxa"/>
          </w:tcPr>
          <w:p w14:paraId="720E3D45" w14:textId="2956DDE0" w:rsidR="009969B4" w:rsidRDefault="009969B4" w:rsidP="00092484">
            <w:pPr>
              <w:keepNext/>
            </w:pPr>
            <w:r>
              <w:t>-</w:t>
            </w:r>
          </w:p>
        </w:tc>
        <w:tc>
          <w:tcPr>
            <w:tcW w:w="3006" w:type="dxa"/>
          </w:tcPr>
          <w:p w14:paraId="27517016" w14:textId="048A938D" w:rsidR="009969B4" w:rsidRDefault="009969B4" w:rsidP="00092484">
            <w:pPr>
              <w:keepNext/>
            </w:pPr>
            <w:r>
              <w:t>1</w:t>
            </w:r>
          </w:p>
        </w:tc>
      </w:tr>
      <w:tr w:rsidR="009969B4" w14:paraId="2CFDF63A" w14:textId="77777777" w:rsidTr="009969B4">
        <w:tc>
          <w:tcPr>
            <w:tcW w:w="3005" w:type="dxa"/>
          </w:tcPr>
          <w:p w14:paraId="1ECD983F" w14:textId="233C232A" w:rsidR="009969B4" w:rsidRDefault="00092484" w:rsidP="00092484">
            <w:pPr>
              <w:keepNext/>
            </w:pPr>
            <w:r>
              <w:t>Tune/done drives to radio</w:t>
            </w:r>
          </w:p>
        </w:tc>
        <w:tc>
          <w:tcPr>
            <w:tcW w:w="3005" w:type="dxa"/>
          </w:tcPr>
          <w:p w14:paraId="505660EF" w14:textId="551DBC40" w:rsidR="009969B4" w:rsidRDefault="00092484" w:rsidP="00092484">
            <w:pPr>
              <w:keepNext/>
            </w:pPr>
            <w:r>
              <w:t>-</w:t>
            </w:r>
          </w:p>
        </w:tc>
        <w:tc>
          <w:tcPr>
            <w:tcW w:w="3006" w:type="dxa"/>
          </w:tcPr>
          <w:p w14:paraId="1CD18592" w14:textId="70CBD3B7" w:rsidR="009969B4" w:rsidRDefault="00092484" w:rsidP="00092484">
            <w:pPr>
              <w:keepNext/>
            </w:pPr>
            <w:r>
              <w:t>2</w:t>
            </w:r>
          </w:p>
        </w:tc>
      </w:tr>
      <w:tr w:rsidR="009969B4" w14:paraId="308BAF4A" w14:textId="77777777" w:rsidTr="009969B4">
        <w:tc>
          <w:tcPr>
            <w:tcW w:w="3005" w:type="dxa"/>
          </w:tcPr>
          <w:p w14:paraId="1B9066D4" w14:textId="2FCF0EA3" w:rsidR="009969B4" w:rsidRDefault="00D10EF8" w:rsidP="00092484">
            <w:pPr>
              <w:keepNext/>
            </w:pPr>
            <w:r>
              <w:t>Relay drive for high/low Z</w:t>
            </w:r>
          </w:p>
        </w:tc>
        <w:tc>
          <w:tcPr>
            <w:tcW w:w="3005" w:type="dxa"/>
          </w:tcPr>
          <w:p w14:paraId="0DC58838" w14:textId="35715304" w:rsidR="009969B4" w:rsidRDefault="00D10EF8" w:rsidP="00092484">
            <w:pPr>
              <w:keepNext/>
            </w:pPr>
            <w:r>
              <w:t>1</w:t>
            </w:r>
          </w:p>
        </w:tc>
        <w:tc>
          <w:tcPr>
            <w:tcW w:w="3006" w:type="dxa"/>
          </w:tcPr>
          <w:p w14:paraId="6E077E78" w14:textId="578A8516" w:rsidR="009969B4" w:rsidRDefault="00D10EF8" w:rsidP="00092484">
            <w:pPr>
              <w:keepNext/>
            </w:pPr>
            <w:r>
              <w:t>1</w:t>
            </w:r>
          </w:p>
        </w:tc>
      </w:tr>
    </w:tbl>
    <w:p w14:paraId="4138C9E3" w14:textId="77777777" w:rsidR="009969B4" w:rsidRPr="009969B4" w:rsidRDefault="009969B4" w:rsidP="009969B4"/>
    <w:p w14:paraId="6D2B730D" w14:textId="0B5920D7" w:rsidR="009969B4" w:rsidRPr="009969B4" w:rsidRDefault="00092484" w:rsidP="009969B4">
      <w:r>
        <w:t xml:space="preserve">Relays could be SPI driven using 3x TPIC6B595 shift register. Alternatively could be I2C, with a different arrangement for the open drain drivers. </w:t>
      </w:r>
      <w:r w:rsidR="00023926">
        <w:t xml:space="preserve">Assume I2C </w:t>
      </w:r>
      <w:proofErr w:type="gramStart"/>
      <w:r w:rsidR="00023926">
        <w:t>for  now</w:t>
      </w:r>
      <w:proofErr w:type="gramEnd"/>
      <w:r w:rsidR="00023926">
        <w:t>.</w:t>
      </w:r>
    </w:p>
    <w:p w14:paraId="289D246E" w14:textId="4858B909" w:rsidR="00B943A4" w:rsidRDefault="00092484">
      <w:r>
        <w:t xml:space="preserve">Frequency measurement needs a crystal clock; that would rule out the Arduino Nano Every which has an RC oscillator. A plain Nano would be OK. In the Arduino timers 1 and 2 are not used by default; the T1 clock pin is PD5 used as Arduino D5. A </w:t>
      </w:r>
      <w:proofErr w:type="spellStart"/>
      <w:r>
        <w:t>prescaler</w:t>
      </w:r>
      <w:proofErr w:type="spellEnd"/>
      <w:r>
        <w:t xml:space="preserve"> (</w:t>
      </w:r>
      <w:proofErr w:type="spellStart"/>
      <w:r>
        <w:t>eg</w:t>
      </w:r>
      <w:proofErr w:type="spellEnd"/>
      <w:r>
        <w:t xml:space="preserve"> divide by 16) would be needed.</w:t>
      </w:r>
    </w:p>
    <w:p w14:paraId="43A6BD2E" w14:textId="77777777" w:rsidR="00EB6F68" w:rsidRDefault="00EB6F68"/>
    <w:tbl>
      <w:tblPr>
        <w:tblStyle w:val="TableGrid"/>
        <w:tblW w:w="0" w:type="auto"/>
        <w:tblLook w:val="04A0" w:firstRow="1" w:lastRow="0" w:firstColumn="1" w:lastColumn="0" w:noHBand="0" w:noVBand="1"/>
      </w:tblPr>
      <w:tblGrid>
        <w:gridCol w:w="4440"/>
        <w:gridCol w:w="4576"/>
      </w:tblGrid>
      <w:tr w:rsidR="00EB6F68" w14:paraId="73798947" w14:textId="77777777" w:rsidTr="00A23726">
        <w:tc>
          <w:tcPr>
            <w:tcW w:w="4508" w:type="dxa"/>
          </w:tcPr>
          <w:p w14:paraId="1C9E9F3F" w14:textId="77777777" w:rsidR="00EB6F68" w:rsidRDefault="00EB6F68" w:rsidP="00A23726">
            <w:r w:rsidRPr="008267C3">
              <w:rPr>
                <w:noProof/>
                <w:lang w:eastAsia="en-GB"/>
              </w:rPr>
              <w:drawing>
                <wp:inline distT="0" distB="0" distL="0" distR="0" wp14:anchorId="18946028" wp14:editId="0F399FA6">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72955" cy="1147154"/>
                          </a:xfrm>
                          <a:prstGeom prst="rect">
                            <a:avLst/>
                          </a:prstGeom>
                        </pic:spPr>
                      </pic:pic>
                    </a:graphicData>
                  </a:graphic>
                </wp:inline>
              </w:drawing>
            </w:r>
          </w:p>
        </w:tc>
        <w:tc>
          <w:tcPr>
            <w:tcW w:w="4508" w:type="dxa"/>
          </w:tcPr>
          <w:p w14:paraId="0C4FFBBF" w14:textId="257F6687" w:rsidR="00EB6F68" w:rsidRDefault="00C74E91" w:rsidP="00A23726">
            <w:r w:rsidRPr="00C74E91">
              <w:rPr>
                <w:noProof/>
                <w:lang w:eastAsia="en-GB"/>
              </w:rPr>
              <w:drawing>
                <wp:inline distT="0" distB="0" distL="0" distR="0" wp14:anchorId="238D013E" wp14:editId="386FBEB5">
                  <wp:extent cx="2795899" cy="1201801"/>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49442" cy="1224816"/>
                          </a:xfrm>
                          <a:prstGeom prst="rect">
                            <a:avLst/>
                          </a:prstGeom>
                        </pic:spPr>
                      </pic:pic>
                    </a:graphicData>
                  </a:graphic>
                </wp:inline>
              </w:drawing>
            </w:r>
          </w:p>
        </w:tc>
      </w:tr>
    </w:tbl>
    <w:p w14:paraId="6EB4794E" w14:textId="77777777" w:rsidR="00EB6F68" w:rsidRDefault="00EB6F68"/>
    <w:p w14:paraId="39B73ADC" w14:textId="158A043B" w:rsidR="00092484" w:rsidRDefault="00092484" w:rsidP="00092484">
      <w:pPr>
        <w:pStyle w:val="Heading2"/>
      </w:pPr>
      <w:r>
        <w:t>EEPROM</w:t>
      </w:r>
    </w:p>
    <w:p w14:paraId="7B6CBC8A" w14:textId="54E37200" w:rsidR="00092484" w:rsidRDefault="00092484" w:rsidP="00092484">
      <w:r>
        <w:t xml:space="preserve">An external EEPROM will be needed. Need 3 bytes per frequency to store tuning solutions. If we store a solution per </w:t>
      </w:r>
      <w:proofErr w:type="gramStart"/>
      <w:r>
        <w:t>10KHz</w:t>
      </w:r>
      <w:proofErr w:type="gramEnd"/>
      <w:r>
        <w:t xml:space="preserve">, we need 100 settings per MHz ie approx. 6000 settings for the HF band ie 18 </w:t>
      </w:r>
      <w:proofErr w:type="spellStart"/>
      <w:r>
        <w:t>KByte</w:t>
      </w:r>
      <w:proofErr w:type="spellEnd"/>
      <w:r>
        <w:t xml:space="preserve">. If we have 3 antennas and separate solutions for each, that’s </w:t>
      </w:r>
      <w:proofErr w:type="gramStart"/>
      <w:r>
        <w:t>54Kbyte  ie</w:t>
      </w:r>
      <w:proofErr w:type="gramEnd"/>
      <w:r>
        <w:t xml:space="preserve"> near 500Kbit.</w:t>
      </w:r>
      <w:r w:rsidR="00496411">
        <w:t xml:space="preserve"> Microchip 24FC512-I/SM is I2C 1MHz clock.</w:t>
      </w:r>
    </w:p>
    <w:p w14:paraId="31C25CAD" w14:textId="0D0C32F1" w:rsidR="00496411" w:rsidRDefault="00496411" w:rsidP="00092484">
      <w:r>
        <w:t xml:space="preserve">@1MHz, I2C read is ~40us, but with sequential read can then get each new byte in ~10us. Might consider reading </w:t>
      </w:r>
      <w:proofErr w:type="gramStart"/>
      <w:r>
        <w:t>100KHz</w:t>
      </w:r>
      <w:proofErr w:type="gramEnd"/>
      <w:r>
        <w:t xml:space="preserve"> worth when a new frequency is detected; if no stored solution for the first one, look outwards and give up at +/-50KHz.</w:t>
      </w:r>
    </w:p>
    <w:p w14:paraId="78208584" w14:textId="77777777" w:rsidR="00D10EF8" w:rsidRDefault="00D10EF8" w:rsidP="00092484"/>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3005"/>
        <w:gridCol w:w="3006"/>
      </w:tblGrid>
      <w:tr w:rsidR="00D10EF8" w14:paraId="69D16BC8" w14:textId="77777777" w:rsidTr="00D10EF8">
        <w:tc>
          <w:tcPr>
            <w:tcW w:w="3005" w:type="dxa"/>
          </w:tcPr>
          <w:p w14:paraId="652668E1" w14:textId="5C5CFA43" w:rsidR="00D10EF8" w:rsidRPr="00D10EF8" w:rsidRDefault="00D10EF8" w:rsidP="00ED7BB6">
            <w:pPr>
              <w:keepNext/>
              <w:rPr>
                <w:b/>
              </w:rPr>
            </w:pPr>
            <w:r w:rsidRPr="00D10EF8">
              <w:rPr>
                <w:b/>
              </w:rPr>
              <w:t>Function</w:t>
            </w:r>
          </w:p>
        </w:tc>
        <w:tc>
          <w:tcPr>
            <w:tcW w:w="3005" w:type="dxa"/>
          </w:tcPr>
          <w:p w14:paraId="0D927C0C" w14:textId="0B134EC1" w:rsidR="00D10EF8" w:rsidRPr="00D10EF8" w:rsidRDefault="00D10EF8" w:rsidP="00ED7BB6">
            <w:pPr>
              <w:keepNext/>
              <w:rPr>
                <w:b/>
              </w:rPr>
            </w:pPr>
            <w:r w:rsidRPr="00D10EF8">
              <w:rPr>
                <w:b/>
              </w:rPr>
              <w:t>Pin</w:t>
            </w:r>
          </w:p>
        </w:tc>
        <w:tc>
          <w:tcPr>
            <w:tcW w:w="3006"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D10EF8">
        <w:tc>
          <w:tcPr>
            <w:tcW w:w="3005" w:type="dxa"/>
          </w:tcPr>
          <w:p w14:paraId="164F56BC" w14:textId="2ABC7474" w:rsidR="00D10EF8" w:rsidRDefault="00D10EF8" w:rsidP="00ED7BB6">
            <w:pPr>
              <w:keepNext/>
            </w:pPr>
            <w:r>
              <w:t>Serial</w:t>
            </w:r>
          </w:p>
        </w:tc>
        <w:tc>
          <w:tcPr>
            <w:tcW w:w="3005" w:type="dxa"/>
          </w:tcPr>
          <w:p w14:paraId="7CBF2C01" w14:textId="28CD90B8" w:rsidR="00D10EF8" w:rsidRDefault="00D10EF8" w:rsidP="00ED7BB6">
            <w:pPr>
              <w:keepNext/>
            </w:pPr>
            <w:r>
              <w:t>DIG0, DIG1</w:t>
            </w:r>
          </w:p>
        </w:tc>
        <w:tc>
          <w:tcPr>
            <w:tcW w:w="3006" w:type="dxa"/>
          </w:tcPr>
          <w:p w14:paraId="4D082E07" w14:textId="37F5AD88" w:rsidR="00D10EF8" w:rsidRDefault="00D10EF8" w:rsidP="00ED7BB6">
            <w:pPr>
              <w:keepNext/>
            </w:pPr>
            <w:r>
              <w:t>Allows use of Nano</w:t>
            </w:r>
          </w:p>
        </w:tc>
      </w:tr>
      <w:tr w:rsidR="00D10EF8" w14:paraId="4341D26B" w14:textId="77777777" w:rsidTr="00D10EF8">
        <w:tc>
          <w:tcPr>
            <w:tcW w:w="3005" w:type="dxa"/>
          </w:tcPr>
          <w:p w14:paraId="5E70101C" w14:textId="4C39DDA9" w:rsidR="00D10EF8" w:rsidRDefault="00D10EF8" w:rsidP="00ED7BB6">
            <w:pPr>
              <w:keepNext/>
            </w:pPr>
            <w:r>
              <w:t>Built in LED</w:t>
            </w:r>
          </w:p>
        </w:tc>
        <w:tc>
          <w:tcPr>
            <w:tcW w:w="3005" w:type="dxa"/>
          </w:tcPr>
          <w:p w14:paraId="0C26FB69" w14:textId="15E67CBB" w:rsidR="00D10EF8" w:rsidRDefault="00D10EF8" w:rsidP="00ED7BB6">
            <w:pPr>
              <w:keepNext/>
            </w:pPr>
            <w:r>
              <w:t>DIG13</w:t>
            </w:r>
          </w:p>
        </w:tc>
        <w:tc>
          <w:tcPr>
            <w:tcW w:w="3006" w:type="dxa"/>
          </w:tcPr>
          <w:p w14:paraId="4E879A93" w14:textId="77777777" w:rsidR="00D10EF8" w:rsidRDefault="00D10EF8" w:rsidP="00ED7BB6">
            <w:pPr>
              <w:keepNext/>
            </w:pPr>
          </w:p>
        </w:tc>
      </w:tr>
      <w:tr w:rsidR="00D10EF8" w14:paraId="12E67542" w14:textId="77777777" w:rsidTr="00D10EF8">
        <w:tc>
          <w:tcPr>
            <w:tcW w:w="3005" w:type="dxa"/>
          </w:tcPr>
          <w:p w14:paraId="4F32249E" w14:textId="7B9E44D2" w:rsidR="00D10EF8" w:rsidRDefault="00D10EF8" w:rsidP="00ED7BB6">
            <w:pPr>
              <w:keepNext/>
            </w:pPr>
            <w:r>
              <w:t>Encoder 1</w:t>
            </w:r>
            <w:r w:rsidR="00634DEF">
              <w:t xml:space="preserve"> (lower)</w:t>
            </w:r>
          </w:p>
        </w:tc>
        <w:tc>
          <w:tcPr>
            <w:tcW w:w="3005" w:type="dxa"/>
          </w:tcPr>
          <w:p w14:paraId="51B3A1C1" w14:textId="0B86C343" w:rsidR="00D10EF8" w:rsidRDefault="00634DEF" w:rsidP="00ED7BB6">
            <w:pPr>
              <w:keepNext/>
            </w:pPr>
            <w:r>
              <w:t>DIG2, DIG3</w:t>
            </w:r>
          </w:p>
        </w:tc>
        <w:tc>
          <w:tcPr>
            <w:tcW w:w="3006" w:type="dxa"/>
          </w:tcPr>
          <w:p w14:paraId="73515994" w14:textId="77777777" w:rsidR="00D10EF8" w:rsidRDefault="00D10EF8" w:rsidP="00ED7BB6">
            <w:pPr>
              <w:keepNext/>
            </w:pPr>
          </w:p>
        </w:tc>
      </w:tr>
      <w:tr w:rsidR="00D10EF8" w14:paraId="2B3D0EA4" w14:textId="77777777" w:rsidTr="00D10EF8">
        <w:tc>
          <w:tcPr>
            <w:tcW w:w="3005" w:type="dxa"/>
          </w:tcPr>
          <w:p w14:paraId="2E2D2D6F" w14:textId="020824EA" w:rsidR="00D10EF8" w:rsidRDefault="00D10EF8" w:rsidP="00ED7BB6">
            <w:pPr>
              <w:keepNext/>
            </w:pPr>
            <w:r>
              <w:t>Encoder 2</w:t>
            </w:r>
            <w:r w:rsidR="00634DEF">
              <w:t xml:space="preserve"> (upper)</w:t>
            </w:r>
          </w:p>
        </w:tc>
        <w:tc>
          <w:tcPr>
            <w:tcW w:w="3005" w:type="dxa"/>
          </w:tcPr>
          <w:p w14:paraId="1634C79B" w14:textId="33B529A6" w:rsidR="00D10EF8" w:rsidRDefault="00D10EF8" w:rsidP="00ED7BB6">
            <w:pPr>
              <w:keepNext/>
            </w:pPr>
            <w:r>
              <w:t>DIG4, DIG6</w:t>
            </w:r>
          </w:p>
        </w:tc>
        <w:tc>
          <w:tcPr>
            <w:tcW w:w="3006" w:type="dxa"/>
          </w:tcPr>
          <w:p w14:paraId="01DA3557" w14:textId="77777777" w:rsidR="00D10EF8" w:rsidRDefault="00D10EF8" w:rsidP="00ED7BB6">
            <w:pPr>
              <w:keepNext/>
            </w:pPr>
          </w:p>
        </w:tc>
      </w:tr>
      <w:tr w:rsidR="00D10EF8" w14:paraId="33C519D3" w14:textId="77777777" w:rsidTr="00D10EF8">
        <w:tc>
          <w:tcPr>
            <w:tcW w:w="3005" w:type="dxa"/>
          </w:tcPr>
          <w:p w14:paraId="606780B8" w14:textId="59DD3513" w:rsidR="00D10EF8" w:rsidRDefault="00D10EF8" w:rsidP="00ED7BB6">
            <w:pPr>
              <w:keepNext/>
            </w:pPr>
            <w:r>
              <w:t>Encoder 1 pushbutton</w:t>
            </w:r>
          </w:p>
        </w:tc>
        <w:tc>
          <w:tcPr>
            <w:tcW w:w="3005" w:type="dxa"/>
          </w:tcPr>
          <w:p w14:paraId="7DC20D33" w14:textId="7F1654EE" w:rsidR="00D10EF8" w:rsidRDefault="00D10EF8" w:rsidP="00ED7BB6">
            <w:pPr>
              <w:keepNext/>
            </w:pPr>
            <w:r>
              <w:t>DIG7</w:t>
            </w:r>
          </w:p>
        </w:tc>
        <w:tc>
          <w:tcPr>
            <w:tcW w:w="3006" w:type="dxa"/>
          </w:tcPr>
          <w:p w14:paraId="18814F1F" w14:textId="77777777" w:rsidR="00D10EF8" w:rsidRDefault="00D10EF8" w:rsidP="00ED7BB6">
            <w:pPr>
              <w:keepNext/>
            </w:pPr>
          </w:p>
        </w:tc>
      </w:tr>
      <w:tr w:rsidR="00D10EF8" w14:paraId="2E717067" w14:textId="77777777" w:rsidTr="00D10EF8">
        <w:tc>
          <w:tcPr>
            <w:tcW w:w="3005" w:type="dxa"/>
          </w:tcPr>
          <w:p w14:paraId="67CF51C8" w14:textId="24646934" w:rsidR="00D10EF8" w:rsidRDefault="00D10EF8" w:rsidP="00ED7BB6">
            <w:pPr>
              <w:keepNext/>
            </w:pPr>
            <w:r>
              <w:t>Hi/ Low Z pushbutton</w:t>
            </w:r>
          </w:p>
        </w:tc>
        <w:tc>
          <w:tcPr>
            <w:tcW w:w="3005" w:type="dxa"/>
          </w:tcPr>
          <w:p w14:paraId="178140FF" w14:textId="4E57228D" w:rsidR="00D10EF8" w:rsidRDefault="00155936" w:rsidP="00ED7BB6">
            <w:pPr>
              <w:keepNext/>
            </w:pPr>
            <w:r>
              <w:t>DIG8</w:t>
            </w:r>
          </w:p>
        </w:tc>
        <w:tc>
          <w:tcPr>
            <w:tcW w:w="3006" w:type="dxa"/>
          </w:tcPr>
          <w:p w14:paraId="54A73A39" w14:textId="77777777" w:rsidR="00D10EF8" w:rsidRDefault="00D10EF8" w:rsidP="00ED7BB6">
            <w:pPr>
              <w:keepNext/>
            </w:pPr>
          </w:p>
        </w:tc>
      </w:tr>
      <w:tr w:rsidR="00D10EF8" w14:paraId="5A67579A" w14:textId="77777777" w:rsidTr="00D10EF8">
        <w:tc>
          <w:tcPr>
            <w:tcW w:w="3005" w:type="dxa"/>
          </w:tcPr>
          <w:p w14:paraId="49A36EE3" w14:textId="2CB0BD5D" w:rsidR="00D10EF8" w:rsidRDefault="00D10EF8" w:rsidP="00ED7BB6">
            <w:pPr>
              <w:keepNext/>
            </w:pPr>
            <w:r>
              <w:t xml:space="preserve">High/Low Z Relay </w:t>
            </w:r>
          </w:p>
        </w:tc>
        <w:tc>
          <w:tcPr>
            <w:tcW w:w="3005" w:type="dxa"/>
          </w:tcPr>
          <w:p w14:paraId="1DE1D608" w14:textId="384C600B" w:rsidR="00D10EF8" w:rsidRDefault="00155936" w:rsidP="00ED7BB6">
            <w:pPr>
              <w:keepNext/>
            </w:pPr>
            <w:r>
              <w:t>DIG9</w:t>
            </w:r>
          </w:p>
        </w:tc>
        <w:tc>
          <w:tcPr>
            <w:tcW w:w="3006" w:type="dxa"/>
          </w:tcPr>
          <w:p w14:paraId="7BDCA308" w14:textId="4C5E2E10" w:rsidR="00D10EF8" w:rsidRDefault="00D37C5D" w:rsidP="00ED7BB6">
            <w:pPr>
              <w:keepNext/>
            </w:pPr>
            <w:r>
              <w:t>1=high Z; 0</w:t>
            </w:r>
            <w:r w:rsidR="00155936">
              <w:t>=low Z</w:t>
            </w:r>
          </w:p>
        </w:tc>
      </w:tr>
      <w:tr w:rsidR="00155936" w14:paraId="4D352B6E" w14:textId="77777777" w:rsidTr="00D10EF8">
        <w:tc>
          <w:tcPr>
            <w:tcW w:w="3005" w:type="dxa"/>
          </w:tcPr>
          <w:p w14:paraId="37FF2A57" w14:textId="0BD00058" w:rsidR="00155936" w:rsidRDefault="00155936" w:rsidP="00ED7BB6">
            <w:pPr>
              <w:keepNext/>
            </w:pPr>
            <w:r>
              <w:t>PTT</w:t>
            </w:r>
          </w:p>
        </w:tc>
        <w:tc>
          <w:tcPr>
            <w:tcW w:w="3005" w:type="dxa"/>
          </w:tcPr>
          <w:p w14:paraId="53080B5E" w14:textId="2025CDFF" w:rsidR="00155936" w:rsidRDefault="00155936" w:rsidP="00ED7BB6">
            <w:pPr>
              <w:keepNext/>
            </w:pPr>
            <w:r>
              <w:t>DIG10</w:t>
            </w:r>
          </w:p>
        </w:tc>
        <w:tc>
          <w:tcPr>
            <w:tcW w:w="3006" w:type="dxa"/>
          </w:tcPr>
          <w:p w14:paraId="76A90517" w14:textId="453D0E49" w:rsidR="00155936" w:rsidRDefault="00155936" w:rsidP="00ED7BB6">
            <w:pPr>
              <w:keepNext/>
            </w:pPr>
            <w:r>
              <w:t>0=TX; 1= RX. Needs pullup.</w:t>
            </w:r>
          </w:p>
        </w:tc>
      </w:tr>
      <w:tr w:rsidR="00D10EF8" w14:paraId="3D9D67CA" w14:textId="77777777" w:rsidTr="00D10EF8">
        <w:tc>
          <w:tcPr>
            <w:tcW w:w="3005" w:type="dxa"/>
          </w:tcPr>
          <w:p w14:paraId="16C3677E" w14:textId="47895B93" w:rsidR="00D10EF8" w:rsidRDefault="00D10EF8" w:rsidP="00ED7BB6">
            <w:pPr>
              <w:keepNext/>
            </w:pPr>
            <w:r>
              <w:t>VSWR Bridge inputs</w:t>
            </w:r>
          </w:p>
        </w:tc>
        <w:tc>
          <w:tcPr>
            <w:tcW w:w="3005" w:type="dxa"/>
          </w:tcPr>
          <w:p w14:paraId="616612FB" w14:textId="3BDB54BD" w:rsidR="00D10EF8" w:rsidRDefault="00D10EF8" w:rsidP="00ED7BB6">
            <w:pPr>
              <w:keepNext/>
            </w:pPr>
            <w:r>
              <w:t>A0, A1</w:t>
            </w:r>
          </w:p>
        </w:tc>
        <w:tc>
          <w:tcPr>
            <w:tcW w:w="3006" w:type="dxa"/>
          </w:tcPr>
          <w:p w14:paraId="23F30898" w14:textId="0E4913BE" w:rsidR="00D10EF8" w:rsidRDefault="00641723" w:rsidP="00ED7BB6">
            <w:pPr>
              <w:keepNext/>
            </w:pPr>
            <w:r>
              <w:t>A0=</w:t>
            </w:r>
            <w:proofErr w:type="spellStart"/>
            <w:r>
              <w:t>fwd</w:t>
            </w:r>
            <w:proofErr w:type="spellEnd"/>
            <w:r>
              <w:t>; A1=rev</w:t>
            </w:r>
          </w:p>
        </w:tc>
      </w:tr>
      <w:tr w:rsidR="00DD0DDC" w14:paraId="447822DA" w14:textId="77777777" w:rsidTr="00D10EF8">
        <w:tc>
          <w:tcPr>
            <w:tcW w:w="3005" w:type="dxa"/>
          </w:tcPr>
          <w:p w14:paraId="6280B51C" w14:textId="084C2720" w:rsidR="00DD0DDC" w:rsidRDefault="00DD0DDC" w:rsidP="00ED7BB6">
            <w:pPr>
              <w:keepNext/>
            </w:pPr>
            <w:r>
              <w:t>I2C SDA</w:t>
            </w:r>
          </w:p>
        </w:tc>
        <w:tc>
          <w:tcPr>
            <w:tcW w:w="3005" w:type="dxa"/>
          </w:tcPr>
          <w:p w14:paraId="7EB0D16E" w14:textId="66E62924" w:rsidR="00DD0DDC" w:rsidRDefault="00DD0DDC" w:rsidP="00ED7BB6">
            <w:pPr>
              <w:keepNext/>
            </w:pPr>
            <w:r>
              <w:t>A4 / SDA</w:t>
            </w:r>
          </w:p>
        </w:tc>
        <w:tc>
          <w:tcPr>
            <w:tcW w:w="3006" w:type="dxa"/>
          </w:tcPr>
          <w:p w14:paraId="605F5621" w14:textId="2DEC8310" w:rsidR="00DD0DDC" w:rsidRDefault="00DD0DDC" w:rsidP="00ED7BB6">
            <w:pPr>
              <w:keepNext/>
            </w:pPr>
          </w:p>
        </w:tc>
      </w:tr>
      <w:tr w:rsidR="00DD0DDC" w14:paraId="71A68F31" w14:textId="77777777" w:rsidTr="00D10EF8">
        <w:tc>
          <w:tcPr>
            <w:tcW w:w="3005" w:type="dxa"/>
          </w:tcPr>
          <w:p w14:paraId="19405B15" w14:textId="6C85ABAC" w:rsidR="00DD0DDC" w:rsidRDefault="00DD0DDC" w:rsidP="00ED7BB6">
            <w:pPr>
              <w:keepNext/>
            </w:pPr>
            <w:r>
              <w:t>I2C SCL</w:t>
            </w:r>
          </w:p>
        </w:tc>
        <w:tc>
          <w:tcPr>
            <w:tcW w:w="3005" w:type="dxa"/>
          </w:tcPr>
          <w:p w14:paraId="54F2E3E8" w14:textId="5816ED8B" w:rsidR="00DD0DDC" w:rsidRDefault="00DD0DDC" w:rsidP="00ED7BB6">
            <w:pPr>
              <w:keepNext/>
            </w:pPr>
            <w:r>
              <w:t>A5 / SCL</w:t>
            </w:r>
          </w:p>
        </w:tc>
        <w:tc>
          <w:tcPr>
            <w:tcW w:w="3006" w:type="dxa"/>
          </w:tcPr>
          <w:p w14:paraId="051E2CBA" w14:textId="656CB635" w:rsidR="00DD0DDC" w:rsidRDefault="00DD0DDC" w:rsidP="00ED7BB6">
            <w:pPr>
              <w:keepNext/>
            </w:pPr>
          </w:p>
        </w:tc>
      </w:tr>
      <w:tr w:rsidR="00DD0DDC" w14:paraId="4F45041D" w14:textId="77777777" w:rsidTr="00D10EF8">
        <w:tc>
          <w:tcPr>
            <w:tcW w:w="3005" w:type="dxa"/>
          </w:tcPr>
          <w:p w14:paraId="7CA19E04" w14:textId="6D236EF2" w:rsidR="00DD0DDC" w:rsidRDefault="00DD0DDC" w:rsidP="00ED7BB6">
            <w:pPr>
              <w:keepNext/>
            </w:pPr>
            <w:r>
              <w:t>Freq Count</w:t>
            </w:r>
          </w:p>
        </w:tc>
        <w:tc>
          <w:tcPr>
            <w:tcW w:w="3005" w:type="dxa"/>
          </w:tcPr>
          <w:p w14:paraId="5F380905" w14:textId="335EABDB" w:rsidR="00DD0DDC" w:rsidRDefault="00DD0DDC" w:rsidP="00ED7BB6">
            <w:pPr>
              <w:keepNext/>
            </w:pPr>
            <w:r>
              <w:t>DIG5</w:t>
            </w:r>
          </w:p>
        </w:tc>
        <w:tc>
          <w:tcPr>
            <w:tcW w:w="3006" w:type="dxa"/>
          </w:tcPr>
          <w:p w14:paraId="03BEF18B" w14:textId="7325CBFE" w:rsidR="00DD0DDC" w:rsidRDefault="00DD0DDC" w:rsidP="00ED7BB6">
            <w:pPr>
              <w:keepNext/>
            </w:pPr>
            <w:r>
              <w:t>Timer 1 clock for Nano</w:t>
            </w:r>
          </w:p>
        </w:tc>
      </w:tr>
    </w:tbl>
    <w:p w14:paraId="138A6615" w14:textId="77777777" w:rsidR="00D10EF8" w:rsidRPr="00D10EF8" w:rsidRDefault="00D10EF8" w:rsidP="00D10EF8"/>
    <w:p w14:paraId="08A26329" w14:textId="3A0BF1D2" w:rsidR="00D10EF8" w:rsidRDefault="00D10EF8" w:rsidP="00D10EF8">
      <w:pPr>
        <w:pStyle w:val="Heading2"/>
      </w:pPr>
      <w:r>
        <w:t>I2C Device Assignment</w:t>
      </w:r>
    </w:p>
    <w:tbl>
      <w:tblPr>
        <w:tblStyle w:val="TableGrid"/>
        <w:tblW w:w="0" w:type="auto"/>
        <w:tblLook w:val="04A0" w:firstRow="1" w:lastRow="0" w:firstColumn="1" w:lastColumn="0" w:noHBand="0" w:noVBand="1"/>
      </w:tblPr>
      <w:tblGrid>
        <w:gridCol w:w="2972"/>
        <w:gridCol w:w="6044"/>
      </w:tblGrid>
      <w:tr w:rsidR="00D10EF8" w14:paraId="3E7611F8" w14:textId="77777777" w:rsidTr="002A36E8">
        <w:tc>
          <w:tcPr>
            <w:tcW w:w="2972" w:type="dxa"/>
          </w:tcPr>
          <w:p w14:paraId="56DD881E" w14:textId="2354C577" w:rsidR="00D10EF8" w:rsidRDefault="00D10EF8" w:rsidP="00D10EF8">
            <w:r>
              <w:t>MCP23017 for relays</w:t>
            </w:r>
          </w:p>
        </w:tc>
        <w:tc>
          <w:tcPr>
            <w:tcW w:w="6044" w:type="dxa"/>
          </w:tcPr>
          <w:p w14:paraId="0BBBCB61" w14:textId="06283150" w:rsidR="00D10EF8" w:rsidRDefault="00D10EF8" w:rsidP="00D10EF8">
            <w:r>
              <w:t>0x20</w:t>
            </w:r>
          </w:p>
        </w:tc>
      </w:tr>
      <w:tr w:rsidR="00D10EF8" w14:paraId="1A802A66" w14:textId="77777777" w:rsidTr="002A36E8">
        <w:tc>
          <w:tcPr>
            <w:tcW w:w="2972" w:type="dxa"/>
          </w:tcPr>
          <w:p w14:paraId="529C26BE" w14:textId="2DFAA88C" w:rsidR="00D10EF8" w:rsidRDefault="00D10EF8" w:rsidP="00D10EF8">
            <w:r>
              <w:t>LCD display</w:t>
            </w:r>
          </w:p>
        </w:tc>
        <w:tc>
          <w:tcPr>
            <w:tcW w:w="6044" w:type="dxa"/>
          </w:tcPr>
          <w:p w14:paraId="4B872416" w14:textId="39119FEB" w:rsidR="00D10EF8" w:rsidRDefault="002A36E8" w:rsidP="00D10EF8">
            <w:r>
              <w:t>0x27 (confirmed by scan)</w:t>
            </w:r>
          </w:p>
        </w:tc>
      </w:tr>
      <w:tr w:rsidR="00D10EF8" w14:paraId="07033AFF" w14:textId="77777777" w:rsidTr="002A36E8">
        <w:tc>
          <w:tcPr>
            <w:tcW w:w="2972" w:type="dxa"/>
          </w:tcPr>
          <w:p w14:paraId="41E74CB1" w14:textId="0420D403" w:rsidR="00D10EF8" w:rsidRDefault="00D10EF8" w:rsidP="00D10EF8">
            <w:r>
              <w:t>EEPROM</w:t>
            </w:r>
          </w:p>
        </w:tc>
        <w:tc>
          <w:tcPr>
            <w:tcW w:w="6044" w:type="dxa"/>
          </w:tcPr>
          <w:p w14:paraId="617600A2" w14:textId="77777777" w:rsidR="00D10EF8" w:rsidRDefault="00D10EF8" w:rsidP="00D10EF8"/>
        </w:tc>
      </w:tr>
    </w:tbl>
    <w:p w14:paraId="0D59C686" w14:textId="77777777" w:rsidR="00D10EF8" w:rsidRDefault="00D10EF8" w:rsidP="00D10EF8"/>
    <w:p w14:paraId="513E4416" w14:textId="6FE2667B" w:rsidR="00F46675" w:rsidRDefault="00F46675" w:rsidP="00D10EF8">
      <w:r>
        <w:t xml:space="preserve">The LCD display has a PCF8574T interface. </w:t>
      </w:r>
      <w:r w:rsidR="00162B94">
        <w:t>Appears to be 0x27 address, and needs LiquidCrystal_I2C library</w:t>
      </w:r>
      <w:r w:rsidR="002A36E8">
        <w:t>. (Confirmed operation with simple sketch)</w:t>
      </w:r>
    </w:p>
    <w:p w14:paraId="7D5C37FC" w14:textId="77777777" w:rsidR="000B44F6" w:rsidRDefault="000B44F6" w:rsidP="000B44F6">
      <w:pPr>
        <w:pStyle w:val="Heading1"/>
      </w:pPr>
      <w:r>
        <w:t>I2C Race Issue</w:t>
      </w:r>
    </w:p>
    <w:p w14:paraId="55DCB1EF" w14:textId="77777777" w:rsidR="000B44F6" w:rsidRDefault="000B44F6" w:rsidP="000B44F6">
      <w:pPr>
        <w:pStyle w:val="Heading2"/>
      </w:pPr>
      <w:r>
        <w:t>Race problem</w:t>
      </w:r>
    </w:p>
    <w:p w14:paraId="0EA3138A" w14:textId="77777777" w:rsidR="000B44F6" w:rsidRDefault="000B44F6" w:rsidP="000B44F6">
      <w:r>
        <w:t xml:space="preserve">We have considered having the radio PTT line hardwired to Aries so that it can get an immediate “TX now” indication. This is present several ms before RF, and could be used to drive the relays to the required solution before there is any current flowing. It could achieve this by interrupting the processor. However if the I2C interface was already in use, the interrupt handler would not get use of it. </w:t>
      </w:r>
    </w:p>
    <w:p w14:paraId="21315653" w14:textId="77777777" w:rsidR="000B44F6" w:rsidRDefault="000B44F6" w:rsidP="000B44F6">
      <w:r>
        <w:t>I2C is used by 3 interfaces:</w:t>
      </w:r>
    </w:p>
    <w:p w14:paraId="7CC962AC" w14:textId="77777777" w:rsidR="000B44F6" w:rsidRDefault="000B44F6" w:rsidP="000B44F6">
      <w:pPr>
        <w:pStyle w:val="ListParagraph"/>
        <w:numPr>
          <w:ilvl w:val="0"/>
          <w:numId w:val="2"/>
        </w:numPr>
        <w:spacing w:line="256" w:lineRule="auto"/>
      </w:pPr>
      <w:r>
        <w:t xml:space="preserve">Relay drivers. These are driven at the start of TX and during tune; there is no other trigger so no race condition. </w:t>
      </w:r>
    </w:p>
    <w:p w14:paraId="54DB6D59" w14:textId="77777777" w:rsidR="000B44F6" w:rsidRDefault="000B44F6" w:rsidP="000B44F6">
      <w:pPr>
        <w:pStyle w:val="ListParagraph"/>
        <w:numPr>
          <w:ilvl w:val="0"/>
          <w:numId w:val="2"/>
        </w:numPr>
        <w:spacing w:line="256" w:lineRule="auto"/>
      </w:pPr>
      <w:r>
        <w:t>LCD for user interface – this is debug only, so no operational hazard.</w:t>
      </w:r>
    </w:p>
    <w:p w14:paraId="00FEDBC2" w14:textId="77777777" w:rsidR="000B44F6" w:rsidRDefault="000B44F6" w:rsidP="000B44F6">
      <w:pPr>
        <w:pStyle w:val="ListParagraph"/>
        <w:numPr>
          <w:ilvl w:val="0"/>
          <w:numId w:val="2"/>
        </w:numPr>
        <w:spacing w:line="256" w:lineRule="auto"/>
      </w:pPr>
      <w:r>
        <w:t xml:space="preserve">EEPROM, to retrieve and store L/C solutions. Access to these is required while tuning, and a race hazard could exist. Probably a marginal one, but if PTT was pressed while or immediately after tuning, a solution could be being retrieved. </w:t>
      </w:r>
    </w:p>
    <w:p w14:paraId="4C414E95" w14:textId="77777777" w:rsidR="000B44F6" w:rsidRDefault="000B44F6" w:rsidP="000B44F6">
      <w:r>
        <w:t>Proposed solution:</w:t>
      </w:r>
    </w:p>
    <w:p w14:paraId="0070914F" w14:textId="77777777" w:rsidR="000B44F6" w:rsidRDefault="000B44F6" w:rsidP="000B44F6">
      <w:pPr>
        <w:pStyle w:val="ListParagraph"/>
        <w:numPr>
          <w:ilvl w:val="0"/>
          <w:numId w:val="3"/>
        </w:numPr>
        <w:spacing w:line="256" w:lineRule="auto"/>
      </w:pPr>
      <w:r>
        <w:t xml:space="preserve">Retrieve a block of solutions to SRAM and access from there. Only read from EEPROM when those in SRAM are inadequate. </w:t>
      </w:r>
    </w:p>
    <w:p w14:paraId="79834735" w14:textId="77777777" w:rsidR="000B44F6" w:rsidRDefault="000B44F6" w:rsidP="000B44F6">
      <w:pPr>
        <w:pStyle w:val="ListParagraph"/>
        <w:numPr>
          <w:ilvl w:val="0"/>
          <w:numId w:val="3"/>
        </w:numPr>
        <w:spacing w:line="256" w:lineRule="auto"/>
      </w:pPr>
      <w:r>
        <w:t>Disable TX interrupt when retrieving a new set.</w:t>
      </w:r>
    </w:p>
    <w:p w14:paraId="3C4FAF58" w14:textId="77777777" w:rsidR="000B44F6" w:rsidRDefault="000B44F6" w:rsidP="000B44F6">
      <w:pPr>
        <w:pStyle w:val="ListParagraph"/>
        <w:numPr>
          <w:ilvl w:val="0"/>
          <w:numId w:val="3"/>
        </w:numPr>
        <w:spacing w:line="256" w:lineRule="auto"/>
      </w:pPr>
      <w:r>
        <w:t xml:space="preserve">Write a new solution before TUNE state is released; so no hazard exists. </w:t>
      </w:r>
    </w:p>
    <w:p w14:paraId="5806A858" w14:textId="77777777" w:rsidR="000B44F6" w:rsidRDefault="000B44F6" w:rsidP="000B44F6">
      <w:pPr>
        <w:pStyle w:val="Heading2"/>
      </w:pPr>
      <w:r>
        <w:t>Options for RAM storage</w:t>
      </w:r>
    </w:p>
    <w:p w14:paraId="12752EF5" w14:textId="77777777" w:rsidR="000B44F6" w:rsidRDefault="000B44F6" w:rsidP="000B44F6">
      <w:pPr>
        <w:pStyle w:val="ListParagraph"/>
        <w:numPr>
          <w:ilvl w:val="0"/>
          <w:numId w:val="4"/>
        </w:numPr>
        <w:spacing w:line="256" w:lineRule="auto"/>
      </w:pPr>
      <w:r>
        <w:t>Store solutions for the whole HF band, 3 antennas in memory.</w:t>
      </w:r>
    </w:p>
    <w:p w14:paraId="34973190" w14:textId="77777777" w:rsidR="000B44F6" w:rsidRDefault="000B44F6" w:rsidP="000B44F6">
      <w:pPr>
        <w:pStyle w:val="ListParagraph"/>
        <w:numPr>
          <w:ilvl w:val="1"/>
          <w:numId w:val="4"/>
        </w:numPr>
        <w:spacing w:line="256" w:lineRule="auto"/>
      </w:pPr>
      <w:r>
        <w:t>Storage required ~ 48Kbyte. Impractical with 8 bit AVR; would be OK with Arduino Nano 33 (256KB RAM) @ 18 Euro.</w:t>
      </w:r>
    </w:p>
    <w:p w14:paraId="275542DF" w14:textId="77777777" w:rsidR="000B44F6" w:rsidRDefault="000B44F6" w:rsidP="000B44F6">
      <w:pPr>
        <w:pStyle w:val="ListParagraph"/>
        <w:numPr>
          <w:ilvl w:val="1"/>
          <w:numId w:val="4"/>
        </w:numPr>
        <w:spacing w:line="256" w:lineRule="auto"/>
      </w:pPr>
      <w:r>
        <w:t>Readout time ~500ms; but only read out once at power up.</w:t>
      </w:r>
    </w:p>
    <w:p w14:paraId="0CF32B86" w14:textId="77777777" w:rsidR="000B44F6" w:rsidRDefault="000B44F6" w:rsidP="000B44F6">
      <w:pPr>
        <w:pStyle w:val="ListParagraph"/>
        <w:numPr>
          <w:ilvl w:val="0"/>
          <w:numId w:val="4"/>
        </w:numPr>
        <w:spacing w:line="256" w:lineRule="auto"/>
      </w:pPr>
      <w:r>
        <w:t>Store solutions for  whole HF band but only one antenna</w:t>
      </w:r>
    </w:p>
    <w:p w14:paraId="67D9643B" w14:textId="77777777" w:rsidR="000B44F6" w:rsidRDefault="000B44F6" w:rsidP="000B44F6">
      <w:pPr>
        <w:pStyle w:val="ListParagraph"/>
        <w:numPr>
          <w:ilvl w:val="1"/>
          <w:numId w:val="4"/>
        </w:numPr>
        <w:spacing w:line="256" w:lineRule="auto"/>
      </w:pPr>
      <w:r>
        <w:t>Storage required ~16Kbyte. Impractical with 8 bit AVR, still needs Nano 33</w:t>
      </w:r>
    </w:p>
    <w:p w14:paraId="19E72040" w14:textId="77777777" w:rsidR="000B44F6" w:rsidRDefault="000B44F6" w:rsidP="000B44F6">
      <w:pPr>
        <w:pStyle w:val="ListParagraph"/>
        <w:numPr>
          <w:ilvl w:val="1"/>
          <w:numId w:val="4"/>
        </w:numPr>
        <w:spacing w:line="256" w:lineRule="auto"/>
      </w:pPr>
      <w:r>
        <w:t>Readout a new batch whenever the antenna changed</w:t>
      </w:r>
    </w:p>
    <w:p w14:paraId="52CCF18B" w14:textId="77777777" w:rsidR="000B44F6" w:rsidRDefault="000B44F6" w:rsidP="000B44F6">
      <w:pPr>
        <w:pStyle w:val="ListParagraph"/>
        <w:numPr>
          <w:ilvl w:val="1"/>
          <w:numId w:val="4"/>
        </w:numPr>
        <w:spacing w:line="256" w:lineRule="auto"/>
      </w:pPr>
      <w:r>
        <w:t>Readout time ~165ms; means there is a significant period when TX not possible</w:t>
      </w:r>
    </w:p>
    <w:p w14:paraId="1B5B477A" w14:textId="77777777" w:rsidR="000B44F6" w:rsidRDefault="000B44F6" w:rsidP="000B44F6">
      <w:pPr>
        <w:pStyle w:val="ListParagraph"/>
        <w:numPr>
          <w:ilvl w:val="0"/>
          <w:numId w:val="4"/>
        </w:numPr>
        <w:spacing w:line="256" w:lineRule="auto"/>
      </w:pPr>
      <w:r>
        <w:t>Store solutions for just the HF bands, one antenna</w:t>
      </w:r>
    </w:p>
    <w:p w14:paraId="17D1CEF7" w14:textId="77777777" w:rsidR="000B44F6" w:rsidRDefault="000B44F6" w:rsidP="000B44F6">
      <w:pPr>
        <w:pStyle w:val="ListParagraph"/>
        <w:numPr>
          <w:ilvl w:val="1"/>
          <w:numId w:val="4"/>
        </w:numPr>
        <w:spacing w:line="256" w:lineRule="auto"/>
      </w:pPr>
      <w:r>
        <w:t>Storage required ~1800 bytes (OK for AVR)</w:t>
      </w:r>
    </w:p>
    <w:p w14:paraId="66FDA3AF" w14:textId="77777777" w:rsidR="000B44F6" w:rsidRDefault="000B44F6" w:rsidP="000B44F6">
      <w:pPr>
        <w:pStyle w:val="ListParagraph"/>
        <w:numPr>
          <w:ilvl w:val="1"/>
          <w:numId w:val="4"/>
        </w:numPr>
        <w:spacing w:line="256" w:lineRule="auto"/>
      </w:pPr>
      <w:r>
        <w:t>Readout a new batch whenever the antenna changed</w:t>
      </w:r>
    </w:p>
    <w:p w14:paraId="2B7D5521" w14:textId="77777777" w:rsidR="000B44F6" w:rsidRDefault="000B44F6" w:rsidP="000B44F6">
      <w:pPr>
        <w:pStyle w:val="ListParagraph"/>
        <w:numPr>
          <w:ilvl w:val="1"/>
          <w:numId w:val="4"/>
        </w:numPr>
        <w:spacing w:line="256" w:lineRule="auto"/>
      </w:pPr>
      <w:r>
        <w:t>Readout time ~20ms; still a significant period when TX wouldn’t be possible.</w:t>
      </w:r>
    </w:p>
    <w:p w14:paraId="0237A3B1" w14:textId="77777777" w:rsidR="000B44F6" w:rsidRDefault="000B44F6" w:rsidP="000B44F6">
      <w:pPr>
        <w:pStyle w:val="ListParagraph"/>
        <w:numPr>
          <w:ilvl w:val="0"/>
          <w:numId w:val="4"/>
        </w:numPr>
        <w:spacing w:line="256" w:lineRule="auto"/>
      </w:pPr>
      <w:r>
        <w:t>Store solutions for current frequency +- 300KHz</w:t>
      </w:r>
    </w:p>
    <w:p w14:paraId="2B8F6277" w14:textId="77777777" w:rsidR="000B44F6" w:rsidRDefault="000B44F6" w:rsidP="000B44F6">
      <w:pPr>
        <w:pStyle w:val="ListParagraph"/>
        <w:numPr>
          <w:ilvl w:val="1"/>
          <w:numId w:val="4"/>
        </w:numPr>
        <w:spacing w:line="256" w:lineRule="auto"/>
      </w:pPr>
      <w:r>
        <w:t>Enough to be able to find “nearby” solutions</w:t>
      </w:r>
    </w:p>
    <w:p w14:paraId="36C14CAB" w14:textId="77777777" w:rsidR="000B44F6" w:rsidRDefault="000B44F6" w:rsidP="000B44F6">
      <w:pPr>
        <w:pStyle w:val="ListParagraph"/>
        <w:numPr>
          <w:ilvl w:val="1"/>
          <w:numId w:val="4"/>
        </w:numPr>
        <w:spacing w:line="256" w:lineRule="auto"/>
      </w:pPr>
      <w:r>
        <w:t>Readout a new batch whenever you tune close to the edge of data held in memory</w:t>
      </w:r>
    </w:p>
    <w:p w14:paraId="30A71A02" w14:textId="77777777" w:rsidR="000B44F6" w:rsidRDefault="000B44F6" w:rsidP="000B44F6">
      <w:pPr>
        <w:pStyle w:val="ListParagraph"/>
        <w:numPr>
          <w:ilvl w:val="1"/>
          <w:numId w:val="4"/>
        </w:numPr>
        <w:spacing w:line="256" w:lineRule="auto"/>
      </w:pPr>
      <w:r>
        <w:t>Storage required ~180 bytes (easy)</w:t>
      </w:r>
    </w:p>
    <w:p w14:paraId="159D890F" w14:textId="77777777" w:rsidR="000B44F6" w:rsidRDefault="000B44F6" w:rsidP="000B44F6">
      <w:pPr>
        <w:pStyle w:val="ListParagraph"/>
        <w:numPr>
          <w:ilvl w:val="1"/>
          <w:numId w:val="4"/>
        </w:numPr>
        <w:spacing w:line="256" w:lineRule="auto"/>
      </w:pPr>
      <w:r>
        <w:t xml:space="preserve">Readout time 1.8mS (acceptable </w:t>
      </w:r>
      <w:proofErr w:type="spellStart"/>
      <w:r>
        <w:t>deadtime</w:t>
      </w:r>
      <w:proofErr w:type="spellEnd"/>
      <w:r>
        <w:t>?)</w:t>
      </w:r>
    </w:p>
    <w:p w14:paraId="579FBF1E" w14:textId="77777777" w:rsidR="000B44F6" w:rsidRDefault="000B44F6" w:rsidP="000B44F6">
      <w:r>
        <w:t>The viable choices are the first or last; the intermediate one don’t offer enough of a benefit. The latter should be doable; the former allows simple lazy software.</w:t>
      </w:r>
    </w:p>
    <w:p w14:paraId="2673C45B" w14:textId="77777777" w:rsidR="000B44F6" w:rsidRDefault="000B44F6" w:rsidP="000B44F6"/>
    <w:p w14:paraId="4240A476" w14:textId="5CAB8909" w:rsidR="000B44F6" w:rsidRDefault="000B44F6" w:rsidP="000B44F6">
      <w:pPr>
        <w:pStyle w:val="Heading2"/>
      </w:pPr>
      <w:r>
        <w:t>EEPROM Chip Interface</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52A959D" w14:textId="77777777" w:rsidR="000B44F6" w:rsidRDefault="000B44F6" w:rsidP="000B44F6">
      <w:r>
        <w:t xml:space="preserve">The Microchip 1Mbit EEPROM (24FC1025-I/P) can only read out half of the device sequentially, but this is sufficient. FC devices can clock at 1MHz. ST Microelectronics 1Mbit M24M01-RMN6TP OK at 1MHz and sequential read over all the device. </w:t>
      </w:r>
    </w:p>
    <w:p w14:paraId="1DBA5E6F" w14:textId="652D3F77" w:rsidR="000B44F6" w:rsidRDefault="000B44F6" w:rsidP="000B44F6">
      <w:r>
        <w:t>For convenience the “no solution” state should be the shipped condition –solution = 0xFFFFFF.</w:t>
      </w:r>
    </w:p>
    <w:p w14:paraId="3BB512A2" w14:textId="779760E7" w:rsidR="000B44F6" w:rsidRDefault="000B44F6" w:rsidP="000B44F6">
      <w:r>
        <w:t xml:space="preserve">Each block of data for each antenna should begin at a page boundary (128 bytes) and be sized so that a fixed number of page writes can be made to erase it. That suggests it should be a little bigger than needed. </w:t>
      </w:r>
    </w:p>
    <w:p w14:paraId="7BECC24B" w14:textId="77777777" w:rsidR="00CE31B6" w:rsidRDefault="00CE31B6" w:rsidP="00CE31B6">
      <w:r>
        <w:t>Can we arrange that a solution stays within a page, so we can do a page write?</w:t>
      </w:r>
    </w:p>
    <w:p w14:paraId="31C8B5A1" w14:textId="7D7A5415"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FCA4ABD" w:rsidR="00D07263" w:rsidRDefault="00D07263" w:rsidP="00D07263">
      <w:r>
        <w:t xml:space="preserve">Calculated (see notebook) that RMS line voltage = 0.1074N where N = Arduino ADC reading. </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w:t>
      </w:r>
      <w:proofErr w:type="spellStart"/>
      <w:r>
        <w:t>V</w:t>
      </w:r>
      <w:r w:rsidRPr="00D07263">
        <w:rPr>
          <w:vertAlign w:val="subscript"/>
        </w:rPr>
        <w:t>f</w:t>
      </w:r>
      <w:r>
        <w:t>+V</w:t>
      </w:r>
      <w:r w:rsidRPr="00D07263">
        <w:rPr>
          <w:vertAlign w:val="subscript"/>
        </w:rPr>
        <w:t>r</w:t>
      </w:r>
      <w:proofErr w:type="spellEnd"/>
      <w:r>
        <w:t>)</w:t>
      </w:r>
      <w:proofErr w:type="gramStart"/>
      <w:r>
        <w:t>/(</w:t>
      </w:r>
      <w:proofErr w:type="spellStart"/>
      <w:proofErr w:type="gramEnd"/>
      <w:r>
        <w:t>V</w:t>
      </w:r>
      <w:r w:rsidRPr="00D07263">
        <w:rPr>
          <w:vertAlign w:val="subscript"/>
        </w:rPr>
        <w:t>f</w:t>
      </w:r>
      <w:r>
        <w:t>-V</w:t>
      </w:r>
      <w:r w:rsidRPr="00D07263">
        <w:rPr>
          <w:vertAlign w:val="subscript"/>
        </w:rPr>
        <w:t>r</w:t>
      </w:r>
      <w:proofErr w:type="spellEnd"/>
      <w:r>
        <w:t>)</w:t>
      </w:r>
    </w:p>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641723">
            <w:pPr>
              <w:keepNext/>
              <w:rPr>
                <w:b/>
              </w:rPr>
            </w:pPr>
            <w:r w:rsidRPr="00B308AA">
              <w:rPr>
                <w:b/>
              </w:rPr>
              <w:t>Event</w:t>
            </w:r>
          </w:p>
        </w:tc>
        <w:tc>
          <w:tcPr>
            <w:tcW w:w="5619" w:type="dxa"/>
          </w:tcPr>
          <w:p w14:paraId="6E04B135" w14:textId="77777777" w:rsidR="00CE31B6" w:rsidRPr="00B308AA" w:rsidRDefault="00CE31B6" w:rsidP="00641723">
            <w:pPr>
              <w:keepNext/>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641723">
            <w:pPr>
              <w:keepNext/>
            </w:pPr>
            <w:r>
              <w:t>When TX asserted</w:t>
            </w:r>
          </w:p>
        </w:tc>
        <w:tc>
          <w:tcPr>
            <w:tcW w:w="5619" w:type="dxa"/>
          </w:tcPr>
          <w:p w14:paraId="1AE2B3BE" w14:textId="5932A5D8" w:rsidR="00641723" w:rsidRDefault="00641723" w:rsidP="00641723">
            <w:pPr>
              <w:keepNext/>
            </w:pPr>
            <w:r>
              <w:t>If existing solution already driven: no action</w:t>
            </w:r>
          </w:p>
          <w:p w14:paraId="06163C92" w14:textId="77777777" w:rsidR="00641723" w:rsidRDefault="00641723" w:rsidP="00641723">
            <w:pPr>
              <w:keepNext/>
            </w:pPr>
          </w:p>
          <w:p w14:paraId="67FF2B78" w14:textId="77777777" w:rsidR="00CE31B6" w:rsidRDefault="00CE31B6" w:rsidP="00641723">
            <w:pPr>
              <w:keepNext/>
            </w:pPr>
            <w:r>
              <w:t>If new solution ready to go: drive solution to relays</w:t>
            </w:r>
          </w:p>
          <w:p w14:paraId="4333836B" w14:textId="77777777" w:rsidR="00CE31B6" w:rsidRDefault="00CE31B6" w:rsidP="00641723">
            <w:pPr>
              <w:keepNext/>
            </w:pPr>
          </w:p>
          <w:p w14:paraId="2A457E22" w14:textId="77777777" w:rsidR="00CE31B6" w:rsidRDefault="00CE31B6" w:rsidP="00641723">
            <w:pPr>
              <w:keepNext/>
            </w:pPr>
            <w:r>
              <w:t>If “Tune in progress” set: commence tune</w:t>
            </w:r>
          </w:p>
          <w:p w14:paraId="4704A529" w14:textId="77777777" w:rsidR="00CE31B6" w:rsidRDefault="00CE31B6" w:rsidP="00641723">
            <w:pPr>
              <w:keepNext/>
            </w:pPr>
          </w:p>
          <w:p w14:paraId="1840E253" w14:textId="77777777" w:rsidR="00CE31B6" w:rsidRDefault="00CE31B6" w:rsidP="00641723">
            <w:pPr>
              <w:keepNext/>
            </w:pPr>
            <w:r>
              <w:t>Set “TX in progress” flag</w:t>
            </w:r>
          </w:p>
        </w:tc>
      </w:tr>
      <w:tr w:rsidR="00CE31B6" w14:paraId="1A1CD5F6" w14:textId="77777777" w:rsidTr="00641723">
        <w:trPr>
          <w:cantSplit/>
        </w:trPr>
        <w:tc>
          <w:tcPr>
            <w:tcW w:w="3397" w:type="dxa"/>
          </w:tcPr>
          <w:p w14:paraId="3FD6890E" w14:textId="77777777" w:rsidR="00CE31B6" w:rsidRDefault="00CE31B6" w:rsidP="00641723">
            <w:pPr>
              <w:keepNext/>
            </w:pPr>
            <w:r>
              <w:t xml:space="preserve">When TX </w:t>
            </w:r>
            <w:proofErr w:type="spellStart"/>
            <w:r>
              <w:t>deasserted</w:t>
            </w:r>
            <w:proofErr w:type="spellEnd"/>
          </w:p>
        </w:tc>
        <w:tc>
          <w:tcPr>
            <w:tcW w:w="5619" w:type="dxa"/>
          </w:tcPr>
          <w:p w14:paraId="2454B5FB" w14:textId="77777777" w:rsidR="00CE31B6" w:rsidRDefault="00CE31B6" w:rsidP="00641723">
            <w:pPr>
              <w:keepNext/>
            </w:pPr>
            <w:r>
              <w:t>Clear “TX in progress” flag</w:t>
            </w:r>
          </w:p>
          <w:p w14:paraId="60D61421" w14:textId="77777777" w:rsidR="00CE31B6" w:rsidRDefault="00CE31B6" w:rsidP="00641723">
            <w:pPr>
              <w:keepNext/>
            </w:pPr>
            <w:r>
              <w:t>Clear “tune in progress” flag</w:t>
            </w:r>
          </w:p>
          <w:p w14:paraId="0FCF2DCD" w14:textId="77777777" w:rsidR="00CE31B6" w:rsidRDefault="00CE31B6" w:rsidP="00641723">
            <w:pPr>
              <w:keepNext/>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641723">
            <w:pPr>
              <w:keepNext/>
            </w:pPr>
            <w:r>
              <w:t>When new frequency received</w:t>
            </w:r>
          </w:p>
        </w:tc>
        <w:tc>
          <w:tcPr>
            <w:tcW w:w="5619" w:type="dxa"/>
          </w:tcPr>
          <w:p w14:paraId="0C8F7BDA" w14:textId="77777777" w:rsidR="00CE31B6" w:rsidRDefault="00CE31B6" w:rsidP="00641723">
            <w:pPr>
              <w:keepNext/>
            </w:pPr>
            <w:r>
              <w:t xml:space="preserve">If new frequency within 100KHz of edges of data available: </w:t>
            </w:r>
          </w:p>
          <w:p w14:paraId="778F0A5F" w14:textId="77777777" w:rsidR="00CE31B6" w:rsidRDefault="00CE31B6" w:rsidP="00641723">
            <w:pPr>
              <w:keepNext/>
              <w:ind w:left="720"/>
            </w:pPr>
            <w:r>
              <w:t>Read out batch of tuning solutions centred at current frequency</w:t>
            </w:r>
          </w:p>
          <w:p w14:paraId="458DD6D9" w14:textId="77777777" w:rsidR="00CE31B6" w:rsidRDefault="00CE31B6" w:rsidP="00641723">
            <w:pPr>
              <w:keepNext/>
              <w:ind w:left="720"/>
            </w:pPr>
            <w:r>
              <w:t>Disable TX interrupt while reading</w:t>
            </w:r>
          </w:p>
          <w:p w14:paraId="6D7811E1" w14:textId="77777777" w:rsidR="00CE31B6" w:rsidRDefault="00CE31B6" w:rsidP="00641723">
            <w:pPr>
              <w:keepNext/>
            </w:pPr>
          </w:p>
          <w:p w14:paraId="07114230" w14:textId="77777777" w:rsidR="00CE31B6" w:rsidRDefault="00CE31B6" w:rsidP="00641723">
            <w:pPr>
              <w:keepNext/>
            </w:pPr>
            <w:r>
              <w:t>Select closest solution or bypass</w:t>
            </w:r>
          </w:p>
          <w:p w14:paraId="3252D6C8" w14:textId="6362A747" w:rsidR="00641723" w:rsidRDefault="00641723" w:rsidP="00641723">
            <w:pPr>
              <w:keepNext/>
            </w:pPr>
            <w:r>
              <w:t>Send CAT message with solution available/not available</w:t>
            </w:r>
          </w:p>
        </w:tc>
      </w:tr>
      <w:tr w:rsidR="00CE31B6" w14:paraId="4DC01351" w14:textId="77777777" w:rsidTr="00641723">
        <w:trPr>
          <w:cantSplit/>
        </w:trPr>
        <w:tc>
          <w:tcPr>
            <w:tcW w:w="3397" w:type="dxa"/>
          </w:tcPr>
          <w:p w14:paraId="26C8CD81" w14:textId="77777777" w:rsidR="00CE31B6" w:rsidRDefault="00CE31B6" w:rsidP="00641723">
            <w:pPr>
              <w:keepNext/>
            </w:pPr>
            <w:r>
              <w:t>When new antenna received</w:t>
            </w:r>
          </w:p>
        </w:tc>
        <w:tc>
          <w:tcPr>
            <w:tcW w:w="5619" w:type="dxa"/>
          </w:tcPr>
          <w:p w14:paraId="008099C5" w14:textId="77777777" w:rsidR="00CE31B6" w:rsidRDefault="00CE31B6" w:rsidP="00641723">
            <w:pPr>
              <w:keepNext/>
            </w:pPr>
            <w:r>
              <w:t>Read out tuning solutions for antenna N around current frequency</w:t>
            </w:r>
          </w:p>
          <w:p w14:paraId="6097CE1E" w14:textId="77777777" w:rsidR="00CE31B6" w:rsidRDefault="00CE31B6" w:rsidP="00641723">
            <w:pPr>
              <w:keepNext/>
            </w:pPr>
          </w:p>
          <w:p w14:paraId="3ACB2D8A" w14:textId="77777777" w:rsidR="00CE31B6" w:rsidRDefault="00CE31B6" w:rsidP="00641723">
            <w:pPr>
              <w:keepNext/>
            </w:pPr>
            <w:r>
              <w:t>Disable TX interrupt while reading</w:t>
            </w:r>
          </w:p>
          <w:p w14:paraId="1F9EE7DE" w14:textId="77777777" w:rsidR="00CE31B6" w:rsidRDefault="00CE31B6" w:rsidP="00641723">
            <w:pPr>
              <w:keepNext/>
            </w:pPr>
          </w:p>
          <w:p w14:paraId="735E4016" w14:textId="77777777" w:rsidR="00CE31B6" w:rsidRDefault="00CE31B6" w:rsidP="00641723">
            <w:pPr>
              <w:keepNext/>
            </w:pPr>
            <w:r>
              <w:t>Select closest solution or bypass</w:t>
            </w:r>
          </w:p>
          <w:p w14:paraId="2E31F63B" w14:textId="01CD7592" w:rsidR="00641723" w:rsidRDefault="00641723" w:rsidP="00641723">
            <w:pPr>
              <w:keepNext/>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641723">
            <w:pPr>
              <w:keepNext/>
            </w:pPr>
            <w:r>
              <w:t>When ATU enable received</w:t>
            </w:r>
          </w:p>
        </w:tc>
        <w:tc>
          <w:tcPr>
            <w:tcW w:w="5619" w:type="dxa"/>
          </w:tcPr>
          <w:p w14:paraId="32FB8EEF" w14:textId="77777777" w:rsidR="00CE31B6" w:rsidRDefault="00CE31B6" w:rsidP="00641723">
            <w:pPr>
              <w:keepNext/>
            </w:pPr>
            <w:r>
              <w:t>Treat as a new antenna</w:t>
            </w:r>
          </w:p>
        </w:tc>
      </w:tr>
      <w:tr w:rsidR="00CE31B6" w14:paraId="1BFCEBE4" w14:textId="77777777" w:rsidTr="00641723">
        <w:trPr>
          <w:cantSplit/>
        </w:trPr>
        <w:tc>
          <w:tcPr>
            <w:tcW w:w="3397" w:type="dxa"/>
          </w:tcPr>
          <w:p w14:paraId="61F35EC5" w14:textId="77777777" w:rsidR="00CE31B6" w:rsidRDefault="00CE31B6" w:rsidP="00641723">
            <w:pPr>
              <w:keepNext/>
            </w:pPr>
            <w:r>
              <w:t>When ATU Disable received</w:t>
            </w:r>
          </w:p>
        </w:tc>
        <w:tc>
          <w:tcPr>
            <w:tcW w:w="5619" w:type="dxa"/>
          </w:tcPr>
          <w:p w14:paraId="50879DD5" w14:textId="77777777" w:rsidR="00CE31B6" w:rsidRDefault="00CE31B6" w:rsidP="00641723">
            <w:pPr>
              <w:keepNext/>
            </w:pPr>
            <w:r>
              <w:t>Drive “bypass” setting to ATU</w:t>
            </w:r>
          </w:p>
          <w:p w14:paraId="7DBECE4A" w14:textId="77777777" w:rsidR="00CE31B6" w:rsidRDefault="00CE31B6" w:rsidP="00641723">
            <w:pPr>
              <w:keepNext/>
            </w:pPr>
            <w:r>
              <w:t>Set flag</w:t>
            </w:r>
          </w:p>
        </w:tc>
      </w:tr>
      <w:tr w:rsidR="00CE31B6" w14:paraId="14349209" w14:textId="77777777" w:rsidTr="00641723">
        <w:trPr>
          <w:cantSplit/>
        </w:trPr>
        <w:tc>
          <w:tcPr>
            <w:tcW w:w="3397" w:type="dxa"/>
          </w:tcPr>
          <w:p w14:paraId="50F238CF" w14:textId="77777777" w:rsidR="00CE31B6" w:rsidRDefault="00CE31B6" w:rsidP="00641723">
            <w:pPr>
              <w:keepNext/>
            </w:pPr>
            <w:r>
              <w:t>When “TUNE start” message received</w:t>
            </w:r>
          </w:p>
        </w:tc>
        <w:tc>
          <w:tcPr>
            <w:tcW w:w="5619" w:type="dxa"/>
          </w:tcPr>
          <w:p w14:paraId="777A32C4" w14:textId="77777777" w:rsidR="00CE31B6" w:rsidRDefault="00CE31B6" w:rsidP="00641723">
            <w:pPr>
              <w:keepNext/>
            </w:pPr>
            <w:r>
              <w:t>Set “tune in progress” flag</w:t>
            </w:r>
          </w:p>
          <w:p w14:paraId="25FA73AE" w14:textId="77777777" w:rsidR="00CE31B6" w:rsidRDefault="00CE31B6" w:rsidP="00641723">
            <w:pPr>
              <w:keepNext/>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641723">
            <w:pPr>
              <w:keepNext/>
            </w:pPr>
            <w:r>
              <w:t>When “TUNE end” message received</w:t>
            </w:r>
          </w:p>
        </w:tc>
        <w:tc>
          <w:tcPr>
            <w:tcW w:w="5619" w:type="dxa"/>
          </w:tcPr>
          <w:p w14:paraId="21F6B9B9" w14:textId="77777777" w:rsidR="00CE31B6" w:rsidRDefault="00CE31B6" w:rsidP="00641723">
            <w:pPr>
              <w:keepNext/>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641723">
            <w:pPr>
              <w:keepNext/>
            </w:pPr>
            <w:r>
              <w:t>When TUNE algorithm complete</w:t>
            </w:r>
          </w:p>
        </w:tc>
        <w:tc>
          <w:tcPr>
            <w:tcW w:w="5619" w:type="dxa"/>
          </w:tcPr>
          <w:p w14:paraId="0EDB8985" w14:textId="77777777" w:rsidR="00CE31B6" w:rsidRDefault="00CE31B6" w:rsidP="00641723">
            <w:pPr>
              <w:keepNext/>
            </w:pPr>
            <w:r>
              <w:t>Store solution to EEPROM</w:t>
            </w:r>
          </w:p>
          <w:p w14:paraId="17376765" w14:textId="77777777" w:rsidR="00CE31B6" w:rsidRDefault="00CE31B6" w:rsidP="00641723">
            <w:pPr>
              <w:keepNext/>
            </w:pPr>
            <w:r>
              <w:t>Report success after store complete</w:t>
            </w:r>
          </w:p>
        </w:tc>
      </w:tr>
      <w:tr w:rsidR="00CE31B6" w14:paraId="77DE034D" w14:textId="77777777" w:rsidTr="00641723">
        <w:trPr>
          <w:cantSplit/>
        </w:trPr>
        <w:tc>
          <w:tcPr>
            <w:tcW w:w="3397" w:type="dxa"/>
          </w:tcPr>
          <w:p w14:paraId="11E07064" w14:textId="77777777" w:rsidR="00CE31B6" w:rsidRDefault="00CE31B6" w:rsidP="00641723">
            <w:pPr>
              <w:keepNext/>
            </w:pPr>
            <w:r>
              <w:t>If L/C fine tune CAT message received</w:t>
            </w:r>
          </w:p>
        </w:tc>
        <w:tc>
          <w:tcPr>
            <w:tcW w:w="5619" w:type="dxa"/>
          </w:tcPr>
          <w:p w14:paraId="6A44572F" w14:textId="77777777" w:rsidR="00CE31B6" w:rsidRDefault="00CE31B6" w:rsidP="00641723">
            <w:pPr>
              <w:keepNext/>
            </w:pPr>
            <w:r>
              <w:t>Adjust L/C setting</w:t>
            </w:r>
          </w:p>
          <w:p w14:paraId="5AD1A261" w14:textId="77777777" w:rsidR="00CE31B6" w:rsidRDefault="00CE31B6" w:rsidP="00641723">
            <w:pPr>
              <w:keepNext/>
            </w:pPr>
          </w:p>
          <w:p w14:paraId="374F4A31" w14:textId="77777777" w:rsidR="00CE31B6" w:rsidRDefault="00CE31B6" w:rsidP="00641723">
            <w:pPr>
              <w:keepNext/>
            </w:pPr>
            <w:r>
              <w:t>Do not re-store? Or re-store after 2s delay and still in tune?</w:t>
            </w:r>
          </w:p>
        </w:tc>
      </w:tr>
      <w:tr w:rsidR="00CE31B6" w14:paraId="61DE249F" w14:textId="77777777" w:rsidTr="00641723">
        <w:trPr>
          <w:cantSplit/>
        </w:trPr>
        <w:tc>
          <w:tcPr>
            <w:tcW w:w="3397" w:type="dxa"/>
          </w:tcPr>
          <w:p w14:paraId="1B31A872" w14:textId="77777777" w:rsidR="00CE31B6" w:rsidRDefault="00CE31B6" w:rsidP="00641723">
            <w:pPr>
              <w:keepNext/>
            </w:pPr>
            <w:r>
              <w:t>When erase received for ant N</w:t>
            </w:r>
          </w:p>
        </w:tc>
        <w:tc>
          <w:tcPr>
            <w:tcW w:w="5619" w:type="dxa"/>
          </w:tcPr>
          <w:p w14:paraId="5B17E079" w14:textId="77777777" w:rsidR="00CE31B6" w:rsidRDefault="00CE31B6" w:rsidP="00641723">
            <w:pPr>
              <w:keepNext/>
            </w:pPr>
            <w:r>
              <w:t>Erase the block of data for that antenna</w:t>
            </w:r>
          </w:p>
          <w:p w14:paraId="3E0B719A" w14:textId="77777777" w:rsidR="00CE31B6" w:rsidRDefault="00CE31B6" w:rsidP="00641723">
            <w:pPr>
              <w:keepNext/>
            </w:pPr>
          </w:p>
          <w:p w14:paraId="5811ED25" w14:textId="77777777" w:rsidR="00CE31B6" w:rsidRDefault="00CE31B6" w:rsidP="00641723">
            <w:pPr>
              <w:keepNext/>
            </w:pPr>
            <w:r>
              <w:t>If same antenna currently selected:</w:t>
            </w:r>
          </w:p>
          <w:p w14:paraId="42C39A3B" w14:textId="77777777" w:rsidR="00CE31B6" w:rsidRDefault="00CE31B6" w:rsidP="00641723">
            <w:pPr>
              <w:keepNext/>
            </w:pPr>
            <w:r>
              <w:tab/>
              <w:t>set solution to use = bypass</w:t>
            </w:r>
          </w:p>
          <w:p w14:paraId="65009196" w14:textId="77777777" w:rsidR="00CE31B6" w:rsidRDefault="00CE31B6" w:rsidP="00641723">
            <w:pPr>
              <w:keepNext/>
            </w:pPr>
            <w:r>
              <w:tab/>
              <w:t>clear RAM copy of tuning solutions</w:t>
            </w:r>
          </w:p>
        </w:tc>
      </w:tr>
      <w:tr w:rsidR="00CE31B6" w14:paraId="570439C3" w14:textId="77777777" w:rsidTr="00641723">
        <w:trPr>
          <w:cantSplit/>
        </w:trPr>
        <w:tc>
          <w:tcPr>
            <w:tcW w:w="3397" w:type="dxa"/>
          </w:tcPr>
          <w:p w14:paraId="222FCEA4" w14:textId="77777777" w:rsidR="00CE31B6" w:rsidRDefault="00CE31B6" w:rsidP="00641723">
            <w:pPr>
              <w:keepNext/>
            </w:pPr>
          </w:p>
        </w:tc>
        <w:tc>
          <w:tcPr>
            <w:tcW w:w="5619" w:type="dxa"/>
          </w:tcPr>
          <w:p w14:paraId="1F172C1E" w14:textId="77777777" w:rsidR="00CE31B6" w:rsidRDefault="00CE31B6" w:rsidP="00641723">
            <w:pPr>
              <w:keepNext/>
            </w:pPr>
          </w:p>
        </w:tc>
      </w:tr>
    </w:tbl>
    <w:p w14:paraId="5FB5DBBE" w14:textId="77777777" w:rsidR="00CE31B6" w:rsidRPr="00CE31B6" w:rsidRDefault="00CE31B6" w:rsidP="00CE31B6"/>
    <w:p w14:paraId="5174A1D4" w14:textId="77777777" w:rsidR="00CE31B6" w:rsidRDefault="00CE31B6" w:rsidP="00CE31B6">
      <w:pPr>
        <w:pStyle w:val="Heading2"/>
      </w:pPr>
      <w:r>
        <w:t>Suggested search algorithm</w:t>
      </w:r>
    </w:p>
    <w:p w14:paraId="1AC561A0" w14:textId="77777777" w:rsidR="00AB3A3F" w:rsidRDefault="00AB3A3F" w:rsidP="00AB3A3F">
      <w:pPr>
        <w:keepNext/>
      </w:pPr>
      <w:r>
        <w:t xml:space="preserve">Do the following while </w:t>
      </w:r>
      <w:proofErr w:type="spellStart"/>
      <w:r>
        <w:t>GTuneActive</w:t>
      </w:r>
      <w:proofErr w:type="spellEnd"/>
      <w:r>
        <w:t xml:space="preser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5" type="#_x0000_t75" style="width:397.6pt;height:494.35pt" o:ole="">
            <v:imagedata r:id="rId30" o:title=""/>
          </v:shape>
          <o:OLEObject Type="Embed" ProgID="Visio.Drawing.11" ShapeID="_x0000_i1035" DrawAspect="Content" ObjectID="_1635521513" r:id="rId31"/>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w:t>
      </w:r>
      <w:proofErr w:type="spellStart"/>
      <w:r>
        <w:t>setting+step</w:t>
      </w:r>
      <w:proofErr w:type="spellEnd"/>
      <w:r>
        <w:t>, min, max);</w:t>
      </w:r>
    </w:p>
    <w:p w14:paraId="11C59D39" w14:textId="2708C06B" w:rsidR="000B44F6" w:rsidRDefault="00C20066" w:rsidP="00C20066">
      <w:pPr>
        <w:pStyle w:val="Heading1"/>
      </w:pPr>
      <w:r>
        <w:t>Testing</w:t>
      </w:r>
    </w:p>
    <w:p w14:paraId="15CA7FDF" w14:textId="4DF2717E" w:rsidR="00C20066" w:rsidRDefault="0092548B" w:rsidP="00C20066">
      <w:pPr>
        <w:pStyle w:val="Heading2"/>
      </w:pPr>
      <w:r>
        <w:t xml:space="preserve">Old </w:t>
      </w:r>
      <w:r w:rsidR="00C20066">
        <w:t>AT11 Wiring</w:t>
      </w:r>
    </w:p>
    <w:p w14:paraId="70ADC432" w14:textId="764D40F8" w:rsidR="00C20066" w:rsidRDefault="00C20066" w:rsidP="00C20066">
      <w:r>
        <w:t>26 way ribbon cable:</w:t>
      </w:r>
    </w:p>
    <w:tbl>
      <w:tblPr>
        <w:tblStyle w:val="TableGrid"/>
        <w:tblW w:w="0" w:type="auto"/>
        <w:tblLook w:val="04A0" w:firstRow="1" w:lastRow="0" w:firstColumn="1" w:lastColumn="0" w:noHBand="0" w:noVBand="1"/>
      </w:tblPr>
      <w:tblGrid>
        <w:gridCol w:w="704"/>
        <w:gridCol w:w="3804"/>
        <w:gridCol w:w="732"/>
        <w:gridCol w:w="3776"/>
      </w:tblGrid>
      <w:tr w:rsidR="00C20066" w14:paraId="286F0624" w14:textId="4C1A0322" w:rsidTr="00C20066">
        <w:trPr>
          <w:cantSplit/>
        </w:trPr>
        <w:tc>
          <w:tcPr>
            <w:tcW w:w="704" w:type="dxa"/>
          </w:tcPr>
          <w:p w14:paraId="02A9881C" w14:textId="65CCAB4F" w:rsidR="00C20066" w:rsidRDefault="00C20066" w:rsidP="00C20066">
            <w:pPr>
              <w:keepNext/>
            </w:pPr>
            <w:r>
              <w:t>Pin</w:t>
            </w:r>
          </w:p>
        </w:tc>
        <w:tc>
          <w:tcPr>
            <w:tcW w:w="3804" w:type="dxa"/>
          </w:tcPr>
          <w:p w14:paraId="3CD73DEA" w14:textId="3D63ADB0" w:rsidR="00C20066" w:rsidRDefault="00C20066" w:rsidP="00C20066">
            <w:pPr>
              <w:keepNext/>
            </w:pPr>
            <w:r>
              <w:t>Connection</w:t>
            </w:r>
          </w:p>
        </w:tc>
        <w:tc>
          <w:tcPr>
            <w:tcW w:w="732" w:type="dxa"/>
          </w:tcPr>
          <w:p w14:paraId="1CF715DB" w14:textId="28C7E35D" w:rsidR="00C20066" w:rsidRDefault="00C20066" w:rsidP="00C20066">
            <w:pPr>
              <w:keepNext/>
            </w:pPr>
            <w:r>
              <w:t>Pin</w:t>
            </w:r>
          </w:p>
        </w:tc>
        <w:tc>
          <w:tcPr>
            <w:tcW w:w="3776" w:type="dxa"/>
          </w:tcPr>
          <w:p w14:paraId="4E0E389E" w14:textId="5D86C21D" w:rsidR="00C20066" w:rsidRDefault="00C20066" w:rsidP="00C20066">
            <w:pPr>
              <w:keepNext/>
            </w:pPr>
            <w:r>
              <w:t>Connection</w:t>
            </w:r>
          </w:p>
        </w:tc>
      </w:tr>
      <w:tr w:rsidR="00C20066" w14:paraId="5298CE2A" w14:textId="129ED8DF" w:rsidTr="00C20066">
        <w:trPr>
          <w:cantSplit/>
        </w:trPr>
        <w:tc>
          <w:tcPr>
            <w:tcW w:w="704" w:type="dxa"/>
          </w:tcPr>
          <w:p w14:paraId="464B4C2C" w14:textId="53326240" w:rsidR="00C20066" w:rsidRDefault="00C20066" w:rsidP="00C20066">
            <w:pPr>
              <w:keepNext/>
            </w:pPr>
            <w:r>
              <w:t>1</w:t>
            </w:r>
          </w:p>
        </w:tc>
        <w:tc>
          <w:tcPr>
            <w:tcW w:w="3804" w:type="dxa"/>
          </w:tcPr>
          <w:p w14:paraId="51B61D8F" w14:textId="705F8FD5" w:rsidR="00C20066" w:rsidRDefault="00C20066" w:rsidP="00C20066">
            <w:pPr>
              <w:keepNext/>
            </w:pPr>
            <w:r>
              <w:t>L7</w:t>
            </w:r>
          </w:p>
        </w:tc>
        <w:tc>
          <w:tcPr>
            <w:tcW w:w="732" w:type="dxa"/>
          </w:tcPr>
          <w:p w14:paraId="72F2A3D2" w14:textId="6FF50B3A" w:rsidR="00C20066" w:rsidRDefault="00C20066" w:rsidP="00C20066">
            <w:pPr>
              <w:keepNext/>
            </w:pPr>
            <w:r>
              <w:t>2</w:t>
            </w:r>
          </w:p>
        </w:tc>
        <w:tc>
          <w:tcPr>
            <w:tcW w:w="3776" w:type="dxa"/>
          </w:tcPr>
          <w:p w14:paraId="6183B40F" w14:textId="2F1273A8" w:rsidR="00C20066" w:rsidRDefault="00C20066" w:rsidP="00C20066">
            <w:pPr>
              <w:keepNext/>
            </w:pPr>
            <w:r>
              <w:t>C7</w:t>
            </w:r>
          </w:p>
        </w:tc>
      </w:tr>
      <w:tr w:rsidR="00C20066" w14:paraId="71562872" w14:textId="149F9E8F" w:rsidTr="00C20066">
        <w:trPr>
          <w:cantSplit/>
        </w:trPr>
        <w:tc>
          <w:tcPr>
            <w:tcW w:w="704" w:type="dxa"/>
          </w:tcPr>
          <w:p w14:paraId="4B2A0B95" w14:textId="4EF005FE" w:rsidR="00C20066" w:rsidRDefault="00C20066" w:rsidP="00C20066">
            <w:pPr>
              <w:keepNext/>
            </w:pPr>
            <w:r>
              <w:t>3</w:t>
            </w:r>
          </w:p>
        </w:tc>
        <w:tc>
          <w:tcPr>
            <w:tcW w:w="3804" w:type="dxa"/>
          </w:tcPr>
          <w:p w14:paraId="270B234E" w14:textId="1D1DC362" w:rsidR="00C20066" w:rsidRDefault="00C20066" w:rsidP="00C20066">
            <w:pPr>
              <w:keepNext/>
            </w:pPr>
            <w:r>
              <w:t>L6</w:t>
            </w:r>
          </w:p>
        </w:tc>
        <w:tc>
          <w:tcPr>
            <w:tcW w:w="732" w:type="dxa"/>
          </w:tcPr>
          <w:p w14:paraId="4A929822" w14:textId="26BCB5D2" w:rsidR="00C20066" w:rsidRDefault="00C20066" w:rsidP="00C20066">
            <w:pPr>
              <w:keepNext/>
            </w:pPr>
            <w:r>
              <w:t>4</w:t>
            </w:r>
          </w:p>
        </w:tc>
        <w:tc>
          <w:tcPr>
            <w:tcW w:w="3776" w:type="dxa"/>
          </w:tcPr>
          <w:p w14:paraId="74E3356D" w14:textId="71EBADCC" w:rsidR="00C20066" w:rsidRDefault="00C20066" w:rsidP="00C20066">
            <w:pPr>
              <w:keepNext/>
            </w:pPr>
            <w:r>
              <w:t>C6</w:t>
            </w:r>
          </w:p>
        </w:tc>
      </w:tr>
      <w:tr w:rsidR="00C20066" w14:paraId="037F4692" w14:textId="4B859813" w:rsidTr="00C20066">
        <w:trPr>
          <w:cantSplit/>
        </w:trPr>
        <w:tc>
          <w:tcPr>
            <w:tcW w:w="704" w:type="dxa"/>
          </w:tcPr>
          <w:p w14:paraId="115A97B3" w14:textId="6922CBD2" w:rsidR="00C20066" w:rsidRDefault="00C20066" w:rsidP="00C20066">
            <w:pPr>
              <w:keepNext/>
            </w:pPr>
            <w:r>
              <w:t>5</w:t>
            </w:r>
          </w:p>
        </w:tc>
        <w:tc>
          <w:tcPr>
            <w:tcW w:w="3804" w:type="dxa"/>
          </w:tcPr>
          <w:p w14:paraId="5B7A7249" w14:textId="19DD5AC0" w:rsidR="00C20066" w:rsidRDefault="00C20066" w:rsidP="00C20066">
            <w:pPr>
              <w:keepNext/>
            </w:pPr>
            <w:r>
              <w:t>L5</w:t>
            </w:r>
          </w:p>
        </w:tc>
        <w:tc>
          <w:tcPr>
            <w:tcW w:w="732" w:type="dxa"/>
          </w:tcPr>
          <w:p w14:paraId="5F27E5F2" w14:textId="3097F59C" w:rsidR="00C20066" w:rsidRDefault="00C20066" w:rsidP="00C20066">
            <w:pPr>
              <w:keepNext/>
            </w:pPr>
            <w:r>
              <w:t>6</w:t>
            </w:r>
          </w:p>
        </w:tc>
        <w:tc>
          <w:tcPr>
            <w:tcW w:w="3776" w:type="dxa"/>
          </w:tcPr>
          <w:p w14:paraId="18AD54FA" w14:textId="79776D08" w:rsidR="00C20066" w:rsidRDefault="00C20066" w:rsidP="00C20066">
            <w:pPr>
              <w:keepNext/>
            </w:pPr>
            <w:r>
              <w:t>C5</w:t>
            </w:r>
          </w:p>
        </w:tc>
      </w:tr>
      <w:tr w:rsidR="00C20066" w14:paraId="61D542AB" w14:textId="4CA1A90D" w:rsidTr="00C20066">
        <w:trPr>
          <w:cantSplit/>
        </w:trPr>
        <w:tc>
          <w:tcPr>
            <w:tcW w:w="704" w:type="dxa"/>
          </w:tcPr>
          <w:p w14:paraId="44C2FFAB" w14:textId="5F3357A8" w:rsidR="00C20066" w:rsidRDefault="00C20066" w:rsidP="00C20066">
            <w:pPr>
              <w:keepNext/>
            </w:pPr>
            <w:r>
              <w:t>7</w:t>
            </w:r>
          </w:p>
        </w:tc>
        <w:tc>
          <w:tcPr>
            <w:tcW w:w="3804" w:type="dxa"/>
          </w:tcPr>
          <w:p w14:paraId="07D7188B" w14:textId="5BEF2A8D" w:rsidR="00C20066" w:rsidRDefault="00C20066" w:rsidP="00C20066">
            <w:pPr>
              <w:keepNext/>
            </w:pPr>
            <w:r>
              <w:t>L4</w:t>
            </w:r>
          </w:p>
        </w:tc>
        <w:tc>
          <w:tcPr>
            <w:tcW w:w="732" w:type="dxa"/>
          </w:tcPr>
          <w:p w14:paraId="70DF3455" w14:textId="50B61D9D" w:rsidR="00C20066" w:rsidRDefault="00C20066" w:rsidP="00C20066">
            <w:pPr>
              <w:keepNext/>
            </w:pPr>
            <w:r>
              <w:t>8</w:t>
            </w:r>
          </w:p>
        </w:tc>
        <w:tc>
          <w:tcPr>
            <w:tcW w:w="3776" w:type="dxa"/>
          </w:tcPr>
          <w:p w14:paraId="3DE78E33" w14:textId="759ECAE8" w:rsidR="00C20066" w:rsidRDefault="00C20066" w:rsidP="00C20066">
            <w:pPr>
              <w:keepNext/>
            </w:pPr>
            <w:r>
              <w:t>C4</w:t>
            </w:r>
          </w:p>
        </w:tc>
      </w:tr>
      <w:tr w:rsidR="00C20066" w14:paraId="36484AC4" w14:textId="774714F6" w:rsidTr="00C20066">
        <w:trPr>
          <w:cantSplit/>
        </w:trPr>
        <w:tc>
          <w:tcPr>
            <w:tcW w:w="704" w:type="dxa"/>
          </w:tcPr>
          <w:p w14:paraId="4D6B8079" w14:textId="31690044" w:rsidR="00C20066" w:rsidRDefault="00C20066" w:rsidP="00C20066">
            <w:pPr>
              <w:keepNext/>
            </w:pPr>
            <w:r>
              <w:t>9</w:t>
            </w:r>
          </w:p>
        </w:tc>
        <w:tc>
          <w:tcPr>
            <w:tcW w:w="3804" w:type="dxa"/>
          </w:tcPr>
          <w:p w14:paraId="302C8071" w14:textId="014042E9" w:rsidR="00C20066" w:rsidRDefault="00C20066" w:rsidP="00C20066">
            <w:pPr>
              <w:keepNext/>
            </w:pPr>
            <w:r>
              <w:t>L3</w:t>
            </w:r>
          </w:p>
        </w:tc>
        <w:tc>
          <w:tcPr>
            <w:tcW w:w="732" w:type="dxa"/>
          </w:tcPr>
          <w:p w14:paraId="7CFC2AC8" w14:textId="759AF5DC" w:rsidR="00C20066" w:rsidRDefault="00C20066" w:rsidP="00C20066">
            <w:pPr>
              <w:keepNext/>
            </w:pPr>
            <w:r>
              <w:t>10</w:t>
            </w:r>
          </w:p>
        </w:tc>
        <w:tc>
          <w:tcPr>
            <w:tcW w:w="3776" w:type="dxa"/>
          </w:tcPr>
          <w:p w14:paraId="71023FF3" w14:textId="67DB21FC" w:rsidR="00C20066" w:rsidRDefault="00C20066" w:rsidP="00C20066">
            <w:pPr>
              <w:keepNext/>
            </w:pPr>
            <w:r>
              <w:t>C3</w:t>
            </w:r>
          </w:p>
        </w:tc>
      </w:tr>
      <w:tr w:rsidR="00C20066" w14:paraId="0F1A8643" w14:textId="7E5C52DF" w:rsidTr="00C20066">
        <w:trPr>
          <w:cantSplit/>
        </w:trPr>
        <w:tc>
          <w:tcPr>
            <w:tcW w:w="704" w:type="dxa"/>
          </w:tcPr>
          <w:p w14:paraId="7AFB5E29" w14:textId="243BEF6C" w:rsidR="00C20066" w:rsidRDefault="00C20066" w:rsidP="00C20066">
            <w:pPr>
              <w:keepNext/>
            </w:pPr>
            <w:r>
              <w:t>11</w:t>
            </w:r>
          </w:p>
        </w:tc>
        <w:tc>
          <w:tcPr>
            <w:tcW w:w="3804" w:type="dxa"/>
          </w:tcPr>
          <w:p w14:paraId="185850A5" w14:textId="19539666" w:rsidR="00C20066" w:rsidRDefault="00C20066" w:rsidP="00C20066">
            <w:pPr>
              <w:keepNext/>
            </w:pPr>
            <w:r>
              <w:t>L2</w:t>
            </w:r>
          </w:p>
        </w:tc>
        <w:tc>
          <w:tcPr>
            <w:tcW w:w="732" w:type="dxa"/>
          </w:tcPr>
          <w:p w14:paraId="36E4301F" w14:textId="54D6F35B" w:rsidR="00C20066" w:rsidRDefault="00C20066" w:rsidP="00C20066">
            <w:pPr>
              <w:keepNext/>
            </w:pPr>
            <w:r>
              <w:t>12</w:t>
            </w:r>
          </w:p>
        </w:tc>
        <w:tc>
          <w:tcPr>
            <w:tcW w:w="3776" w:type="dxa"/>
          </w:tcPr>
          <w:p w14:paraId="6B16D985" w14:textId="5CB3BC8D" w:rsidR="00C20066" w:rsidRDefault="00C20066" w:rsidP="00C20066">
            <w:pPr>
              <w:keepNext/>
            </w:pPr>
            <w:r>
              <w:t>C2</w:t>
            </w:r>
          </w:p>
        </w:tc>
      </w:tr>
      <w:tr w:rsidR="00C20066" w14:paraId="3C0B3E9E" w14:textId="66A3AF5C" w:rsidTr="00C20066">
        <w:trPr>
          <w:cantSplit/>
        </w:trPr>
        <w:tc>
          <w:tcPr>
            <w:tcW w:w="704" w:type="dxa"/>
          </w:tcPr>
          <w:p w14:paraId="079D7449" w14:textId="2A5CB6FC" w:rsidR="00C20066" w:rsidRDefault="00C20066" w:rsidP="00C20066">
            <w:pPr>
              <w:keepNext/>
            </w:pPr>
            <w:r>
              <w:t>13</w:t>
            </w:r>
          </w:p>
        </w:tc>
        <w:tc>
          <w:tcPr>
            <w:tcW w:w="3804" w:type="dxa"/>
          </w:tcPr>
          <w:p w14:paraId="3E82D3FC" w14:textId="36BD91E9" w:rsidR="00C20066" w:rsidRDefault="00C20066" w:rsidP="00C20066">
            <w:pPr>
              <w:keepNext/>
            </w:pPr>
            <w:r>
              <w:t>L1</w:t>
            </w:r>
          </w:p>
        </w:tc>
        <w:tc>
          <w:tcPr>
            <w:tcW w:w="732" w:type="dxa"/>
          </w:tcPr>
          <w:p w14:paraId="308B59EE" w14:textId="5542BC67" w:rsidR="00C20066" w:rsidRDefault="00C20066" w:rsidP="00C20066">
            <w:pPr>
              <w:keepNext/>
            </w:pPr>
            <w:r>
              <w:t>14</w:t>
            </w:r>
          </w:p>
        </w:tc>
        <w:tc>
          <w:tcPr>
            <w:tcW w:w="3776" w:type="dxa"/>
          </w:tcPr>
          <w:p w14:paraId="6D05BC73" w14:textId="76555EA9" w:rsidR="00C20066" w:rsidRDefault="00C20066" w:rsidP="00C20066">
            <w:pPr>
              <w:keepNext/>
            </w:pPr>
            <w:r>
              <w:t>C1</w:t>
            </w:r>
          </w:p>
        </w:tc>
      </w:tr>
      <w:tr w:rsidR="00C20066" w14:paraId="5377C9EB" w14:textId="101B8270" w:rsidTr="00C20066">
        <w:trPr>
          <w:cantSplit/>
        </w:trPr>
        <w:tc>
          <w:tcPr>
            <w:tcW w:w="704" w:type="dxa"/>
          </w:tcPr>
          <w:p w14:paraId="166E0599" w14:textId="41E4B697" w:rsidR="00C20066" w:rsidRDefault="00C20066" w:rsidP="00C20066">
            <w:pPr>
              <w:keepNext/>
            </w:pPr>
            <w:r>
              <w:t>15</w:t>
            </w:r>
          </w:p>
        </w:tc>
        <w:tc>
          <w:tcPr>
            <w:tcW w:w="3804" w:type="dxa"/>
          </w:tcPr>
          <w:p w14:paraId="15D97C07" w14:textId="2193683B" w:rsidR="00C20066" w:rsidRDefault="00C20066" w:rsidP="00C20066">
            <w:pPr>
              <w:keepNext/>
            </w:pPr>
            <w:r>
              <w:t>L0</w:t>
            </w:r>
          </w:p>
        </w:tc>
        <w:tc>
          <w:tcPr>
            <w:tcW w:w="732" w:type="dxa"/>
          </w:tcPr>
          <w:p w14:paraId="0A67C381" w14:textId="7C42AD28" w:rsidR="00C20066" w:rsidRDefault="00C20066" w:rsidP="00C20066">
            <w:pPr>
              <w:keepNext/>
            </w:pPr>
            <w:r>
              <w:t>16</w:t>
            </w:r>
          </w:p>
        </w:tc>
        <w:tc>
          <w:tcPr>
            <w:tcW w:w="3776" w:type="dxa"/>
          </w:tcPr>
          <w:p w14:paraId="49C3E3E9" w14:textId="441D79BF" w:rsidR="00C20066" w:rsidRDefault="00C20066" w:rsidP="00C20066">
            <w:pPr>
              <w:keepNext/>
            </w:pPr>
            <w:r>
              <w:t>C0</w:t>
            </w:r>
          </w:p>
        </w:tc>
      </w:tr>
      <w:tr w:rsidR="00C20066" w14:paraId="16AE5A06" w14:textId="7B0B3663" w:rsidTr="00C20066">
        <w:trPr>
          <w:cantSplit/>
        </w:trPr>
        <w:tc>
          <w:tcPr>
            <w:tcW w:w="704" w:type="dxa"/>
          </w:tcPr>
          <w:p w14:paraId="358A311C" w14:textId="7E3D9EE9" w:rsidR="00C20066" w:rsidRDefault="00C20066" w:rsidP="00C20066">
            <w:pPr>
              <w:keepNext/>
            </w:pPr>
            <w:r>
              <w:t>17</w:t>
            </w:r>
          </w:p>
        </w:tc>
        <w:tc>
          <w:tcPr>
            <w:tcW w:w="3804" w:type="dxa"/>
          </w:tcPr>
          <w:p w14:paraId="118AD8DD" w14:textId="285D40D5" w:rsidR="00C20066" w:rsidRDefault="00C20066" w:rsidP="00C20066">
            <w:pPr>
              <w:keepNext/>
            </w:pPr>
            <w:r>
              <w:t>Hi/Lo Z</w:t>
            </w:r>
          </w:p>
        </w:tc>
        <w:tc>
          <w:tcPr>
            <w:tcW w:w="732" w:type="dxa"/>
          </w:tcPr>
          <w:p w14:paraId="78325E83" w14:textId="24F9CD65" w:rsidR="00C20066" w:rsidRDefault="00C20066" w:rsidP="00C20066">
            <w:pPr>
              <w:keepNext/>
            </w:pPr>
            <w:r>
              <w:t>18</w:t>
            </w:r>
          </w:p>
        </w:tc>
        <w:tc>
          <w:tcPr>
            <w:tcW w:w="3776" w:type="dxa"/>
          </w:tcPr>
          <w:p w14:paraId="3F60ACD1" w14:textId="3FFD74B1" w:rsidR="00C20066" w:rsidRDefault="00C20066" w:rsidP="00C20066">
            <w:pPr>
              <w:keepNext/>
            </w:pPr>
            <w:r>
              <w:t>GND</w:t>
            </w:r>
          </w:p>
        </w:tc>
      </w:tr>
      <w:tr w:rsidR="00C20066" w14:paraId="2C9E0069" w14:textId="7AD2B70C" w:rsidTr="00C20066">
        <w:trPr>
          <w:cantSplit/>
        </w:trPr>
        <w:tc>
          <w:tcPr>
            <w:tcW w:w="704" w:type="dxa"/>
          </w:tcPr>
          <w:p w14:paraId="39C05373" w14:textId="1D064B9B" w:rsidR="00C20066" w:rsidRDefault="00C20066" w:rsidP="00C20066">
            <w:pPr>
              <w:keepNext/>
            </w:pPr>
            <w:r>
              <w:t>19</w:t>
            </w:r>
          </w:p>
        </w:tc>
        <w:tc>
          <w:tcPr>
            <w:tcW w:w="3804" w:type="dxa"/>
          </w:tcPr>
          <w:p w14:paraId="224E3041" w14:textId="59D620BC" w:rsidR="00C20066" w:rsidRDefault="00C20066" w:rsidP="00C20066">
            <w:pPr>
              <w:keepNext/>
            </w:pPr>
            <w:r>
              <w:t>GND</w:t>
            </w:r>
          </w:p>
        </w:tc>
        <w:tc>
          <w:tcPr>
            <w:tcW w:w="732" w:type="dxa"/>
          </w:tcPr>
          <w:p w14:paraId="00C5417F" w14:textId="1E496AE5" w:rsidR="00C20066" w:rsidRDefault="00C20066" w:rsidP="00C20066">
            <w:pPr>
              <w:keepNext/>
            </w:pPr>
            <w:r>
              <w:t>20</w:t>
            </w:r>
          </w:p>
        </w:tc>
        <w:tc>
          <w:tcPr>
            <w:tcW w:w="3776" w:type="dxa"/>
          </w:tcPr>
          <w:p w14:paraId="2A6E5B9C" w14:textId="797282A3" w:rsidR="00C20066" w:rsidRDefault="00C20066" w:rsidP="00C20066">
            <w:pPr>
              <w:keepNext/>
            </w:pPr>
            <w:r>
              <w:t>GND</w:t>
            </w:r>
          </w:p>
        </w:tc>
      </w:tr>
      <w:tr w:rsidR="00C20066" w14:paraId="09AC8DCF" w14:textId="66BD4B88" w:rsidTr="00C20066">
        <w:trPr>
          <w:cantSplit/>
        </w:trPr>
        <w:tc>
          <w:tcPr>
            <w:tcW w:w="704" w:type="dxa"/>
          </w:tcPr>
          <w:p w14:paraId="44828AF8" w14:textId="158F2FA2" w:rsidR="00C20066" w:rsidRDefault="00C20066" w:rsidP="00C20066">
            <w:pPr>
              <w:keepNext/>
            </w:pPr>
            <w:r>
              <w:t>21</w:t>
            </w:r>
          </w:p>
        </w:tc>
        <w:tc>
          <w:tcPr>
            <w:tcW w:w="3804" w:type="dxa"/>
          </w:tcPr>
          <w:p w14:paraId="5F1A293A" w14:textId="197287F2" w:rsidR="00C20066" w:rsidRDefault="00C20066" w:rsidP="00C20066">
            <w:pPr>
              <w:keepNext/>
            </w:pPr>
            <w:r>
              <w:t>GND</w:t>
            </w:r>
          </w:p>
        </w:tc>
        <w:tc>
          <w:tcPr>
            <w:tcW w:w="732" w:type="dxa"/>
          </w:tcPr>
          <w:p w14:paraId="0707A046" w14:textId="01968672" w:rsidR="00C20066" w:rsidRDefault="00C20066" w:rsidP="00C20066">
            <w:pPr>
              <w:keepNext/>
            </w:pPr>
            <w:r>
              <w:t>22</w:t>
            </w:r>
          </w:p>
        </w:tc>
        <w:tc>
          <w:tcPr>
            <w:tcW w:w="3776" w:type="dxa"/>
          </w:tcPr>
          <w:p w14:paraId="4A9C62F6" w14:textId="390AAD56" w:rsidR="00C20066" w:rsidRDefault="00C20066" w:rsidP="00C20066">
            <w:pPr>
              <w:keepNext/>
            </w:pPr>
            <w:r>
              <w:t>GND</w:t>
            </w:r>
          </w:p>
        </w:tc>
      </w:tr>
      <w:tr w:rsidR="00C20066" w14:paraId="74E89D1F" w14:textId="6C8D66C8" w:rsidTr="00C20066">
        <w:trPr>
          <w:cantSplit/>
        </w:trPr>
        <w:tc>
          <w:tcPr>
            <w:tcW w:w="704" w:type="dxa"/>
          </w:tcPr>
          <w:p w14:paraId="0E690145" w14:textId="312327C7" w:rsidR="00C20066" w:rsidRDefault="00C20066" w:rsidP="00C20066">
            <w:pPr>
              <w:keepNext/>
            </w:pPr>
            <w:r>
              <w:t>23</w:t>
            </w:r>
          </w:p>
        </w:tc>
        <w:tc>
          <w:tcPr>
            <w:tcW w:w="3804" w:type="dxa"/>
          </w:tcPr>
          <w:p w14:paraId="6D627327" w14:textId="6DF736C7" w:rsidR="00C20066" w:rsidRDefault="00C20066" w:rsidP="00C20066">
            <w:pPr>
              <w:keepNext/>
            </w:pPr>
            <w:r>
              <w:t>GND</w:t>
            </w:r>
          </w:p>
        </w:tc>
        <w:tc>
          <w:tcPr>
            <w:tcW w:w="732" w:type="dxa"/>
          </w:tcPr>
          <w:p w14:paraId="07AD0AAF" w14:textId="06B0802F" w:rsidR="00C20066" w:rsidRDefault="00C20066" w:rsidP="00C20066">
            <w:pPr>
              <w:keepNext/>
            </w:pPr>
            <w:r>
              <w:t>24</w:t>
            </w:r>
          </w:p>
        </w:tc>
        <w:tc>
          <w:tcPr>
            <w:tcW w:w="3776" w:type="dxa"/>
          </w:tcPr>
          <w:p w14:paraId="147F9127" w14:textId="6D55894F" w:rsidR="00C20066" w:rsidRDefault="00C20066" w:rsidP="00C20066">
            <w:pPr>
              <w:keepNext/>
            </w:pPr>
            <w:r>
              <w:t>V Forward</w:t>
            </w:r>
          </w:p>
        </w:tc>
      </w:tr>
      <w:tr w:rsidR="00C20066" w14:paraId="35DF7423" w14:textId="7CF033C5" w:rsidTr="00C20066">
        <w:trPr>
          <w:cantSplit/>
        </w:trPr>
        <w:tc>
          <w:tcPr>
            <w:tcW w:w="704" w:type="dxa"/>
          </w:tcPr>
          <w:p w14:paraId="1AE09524" w14:textId="2CB9D389" w:rsidR="00C20066" w:rsidRDefault="00C20066" w:rsidP="00C20066">
            <w:pPr>
              <w:keepNext/>
            </w:pPr>
            <w:r>
              <w:t>25</w:t>
            </w:r>
          </w:p>
        </w:tc>
        <w:tc>
          <w:tcPr>
            <w:tcW w:w="3804" w:type="dxa"/>
          </w:tcPr>
          <w:p w14:paraId="34C648B1" w14:textId="2E51C250" w:rsidR="00C20066" w:rsidRDefault="00C20066" w:rsidP="00C20066">
            <w:pPr>
              <w:keepNext/>
            </w:pPr>
            <w:r>
              <w:t>GND</w:t>
            </w:r>
          </w:p>
        </w:tc>
        <w:tc>
          <w:tcPr>
            <w:tcW w:w="732" w:type="dxa"/>
          </w:tcPr>
          <w:p w14:paraId="25FF0C05" w14:textId="3C324A77" w:rsidR="00C20066" w:rsidRDefault="00C20066" w:rsidP="00C20066">
            <w:pPr>
              <w:keepNext/>
            </w:pPr>
            <w:r>
              <w:t>26</w:t>
            </w:r>
          </w:p>
        </w:tc>
        <w:tc>
          <w:tcPr>
            <w:tcW w:w="3776" w:type="dxa"/>
          </w:tcPr>
          <w:p w14:paraId="447CF49B" w14:textId="1F983C65" w:rsidR="00C20066" w:rsidRDefault="00C20066" w:rsidP="00C20066">
            <w:pPr>
              <w:keepNext/>
            </w:pPr>
            <w:r>
              <w:t>V Reverse</w:t>
            </w:r>
          </w:p>
        </w:tc>
      </w:tr>
    </w:tbl>
    <w:p w14:paraId="0CC24E5A" w14:textId="641F42B3" w:rsidR="00C20066" w:rsidRDefault="00F26E16" w:rsidP="00C20066">
      <w:r>
        <w:t>Each relay ~30mA so max load ~500mA</w:t>
      </w:r>
    </w:p>
    <w:p w14:paraId="457A1FA9" w14:textId="7D476ECD" w:rsidR="00F774B6" w:rsidRDefault="0092548B" w:rsidP="00F774B6">
      <w:pPr>
        <w:pStyle w:val="Heading2"/>
      </w:pPr>
      <w:r>
        <w:t>New ATU Demonstrator</w:t>
      </w:r>
      <w:r w:rsidR="00F774B6">
        <w:t xml:space="preserve"> Wiring</w:t>
      </w:r>
    </w:p>
    <w:p w14:paraId="791D7660" w14:textId="6A264F05" w:rsidR="00F774B6" w:rsidRDefault="00F774B6" w:rsidP="00F774B6">
      <w:r>
        <w:t xml:space="preserve">26 way ribbon cable; the relay network made from </w:t>
      </w:r>
      <w:proofErr w:type="spellStart"/>
      <w:r>
        <w:t>e</w:t>
      </w:r>
      <w:r w:rsidR="00C24B74">
        <w:t>b</w:t>
      </w:r>
      <w:r>
        <w:t>ay</w:t>
      </w:r>
      <w:proofErr w:type="spellEnd"/>
      <w:r>
        <w:t xml:space="preserve"> relay boards.</w:t>
      </w:r>
    </w:p>
    <w:tbl>
      <w:tblPr>
        <w:tblStyle w:val="TableGrid"/>
        <w:tblW w:w="0" w:type="auto"/>
        <w:tblLook w:val="04A0" w:firstRow="1" w:lastRow="0" w:firstColumn="1" w:lastColumn="0" w:noHBand="0" w:noVBand="1"/>
      </w:tblPr>
      <w:tblGrid>
        <w:gridCol w:w="704"/>
        <w:gridCol w:w="3804"/>
        <w:gridCol w:w="732"/>
        <w:gridCol w:w="3776"/>
      </w:tblGrid>
      <w:tr w:rsidR="00F774B6" w14:paraId="3FD8C4C5" w14:textId="77777777" w:rsidTr="00A472A2">
        <w:trPr>
          <w:cantSplit/>
        </w:trPr>
        <w:tc>
          <w:tcPr>
            <w:tcW w:w="704" w:type="dxa"/>
          </w:tcPr>
          <w:p w14:paraId="7A5334DC" w14:textId="77777777" w:rsidR="00F774B6" w:rsidRDefault="00F774B6" w:rsidP="00A472A2">
            <w:pPr>
              <w:keepNext/>
            </w:pPr>
            <w:r>
              <w:t>Pin</w:t>
            </w:r>
          </w:p>
        </w:tc>
        <w:tc>
          <w:tcPr>
            <w:tcW w:w="3804" w:type="dxa"/>
          </w:tcPr>
          <w:p w14:paraId="651FE304" w14:textId="77777777" w:rsidR="00F774B6" w:rsidRDefault="00F774B6" w:rsidP="00A472A2">
            <w:pPr>
              <w:keepNext/>
            </w:pPr>
            <w:r>
              <w:t>Connection</w:t>
            </w:r>
          </w:p>
        </w:tc>
        <w:tc>
          <w:tcPr>
            <w:tcW w:w="732" w:type="dxa"/>
          </w:tcPr>
          <w:p w14:paraId="1354FD7A" w14:textId="77777777" w:rsidR="00F774B6" w:rsidRDefault="00F774B6" w:rsidP="00A472A2">
            <w:pPr>
              <w:keepNext/>
            </w:pPr>
            <w:r>
              <w:t>Pin</w:t>
            </w:r>
          </w:p>
        </w:tc>
        <w:tc>
          <w:tcPr>
            <w:tcW w:w="3776" w:type="dxa"/>
          </w:tcPr>
          <w:p w14:paraId="3E8CEFD0" w14:textId="77777777" w:rsidR="00F774B6" w:rsidRDefault="00F774B6" w:rsidP="00A472A2">
            <w:pPr>
              <w:keepNext/>
            </w:pPr>
            <w:r>
              <w:t>Connection</w:t>
            </w:r>
          </w:p>
        </w:tc>
      </w:tr>
      <w:tr w:rsidR="00F774B6" w14:paraId="4AA7E0C3" w14:textId="77777777" w:rsidTr="00A472A2">
        <w:trPr>
          <w:cantSplit/>
        </w:trPr>
        <w:tc>
          <w:tcPr>
            <w:tcW w:w="704" w:type="dxa"/>
          </w:tcPr>
          <w:p w14:paraId="7A019AF8" w14:textId="77777777" w:rsidR="00F774B6" w:rsidRDefault="00F774B6" w:rsidP="00A472A2">
            <w:pPr>
              <w:keepNext/>
            </w:pPr>
            <w:r>
              <w:t>1</w:t>
            </w:r>
          </w:p>
        </w:tc>
        <w:tc>
          <w:tcPr>
            <w:tcW w:w="3804" w:type="dxa"/>
          </w:tcPr>
          <w:p w14:paraId="2AA32165" w14:textId="2F4AD4BD" w:rsidR="00F774B6" w:rsidRDefault="00F774B6" w:rsidP="00A472A2">
            <w:pPr>
              <w:keepNext/>
            </w:pPr>
            <w:r>
              <w:t>GND</w:t>
            </w:r>
          </w:p>
        </w:tc>
        <w:tc>
          <w:tcPr>
            <w:tcW w:w="732" w:type="dxa"/>
          </w:tcPr>
          <w:p w14:paraId="4F44D890" w14:textId="77777777" w:rsidR="00F774B6" w:rsidRDefault="00F774B6" w:rsidP="00A472A2">
            <w:pPr>
              <w:keepNext/>
            </w:pPr>
            <w:r>
              <w:t>2</w:t>
            </w:r>
          </w:p>
        </w:tc>
        <w:tc>
          <w:tcPr>
            <w:tcW w:w="3776" w:type="dxa"/>
          </w:tcPr>
          <w:p w14:paraId="1F34E0FC" w14:textId="53F34DB3" w:rsidR="00F774B6" w:rsidRDefault="00F774B6" w:rsidP="00A472A2">
            <w:pPr>
              <w:keepNext/>
            </w:pPr>
            <w:r>
              <w:t>L0</w:t>
            </w:r>
          </w:p>
        </w:tc>
      </w:tr>
      <w:tr w:rsidR="00F774B6" w14:paraId="2CA86766" w14:textId="77777777" w:rsidTr="00A472A2">
        <w:trPr>
          <w:cantSplit/>
        </w:trPr>
        <w:tc>
          <w:tcPr>
            <w:tcW w:w="704" w:type="dxa"/>
          </w:tcPr>
          <w:p w14:paraId="2566820B" w14:textId="77777777" w:rsidR="00F774B6" w:rsidRDefault="00F774B6" w:rsidP="00A472A2">
            <w:pPr>
              <w:keepNext/>
            </w:pPr>
            <w:r>
              <w:t>3</w:t>
            </w:r>
          </w:p>
        </w:tc>
        <w:tc>
          <w:tcPr>
            <w:tcW w:w="3804" w:type="dxa"/>
          </w:tcPr>
          <w:p w14:paraId="6897945E" w14:textId="64D02183" w:rsidR="00F774B6" w:rsidRDefault="00F774B6" w:rsidP="00A472A2">
            <w:pPr>
              <w:keepNext/>
            </w:pPr>
            <w:r>
              <w:t>L1</w:t>
            </w:r>
          </w:p>
        </w:tc>
        <w:tc>
          <w:tcPr>
            <w:tcW w:w="732" w:type="dxa"/>
          </w:tcPr>
          <w:p w14:paraId="1A23D914" w14:textId="77777777" w:rsidR="00F774B6" w:rsidRDefault="00F774B6" w:rsidP="00A472A2">
            <w:pPr>
              <w:keepNext/>
            </w:pPr>
            <w:r>
              <w:t>4</w:t>
            </w:r>
          </w:p>
        </w:tc>
        <w:tc>
          <w:tcPr>
            <w:tcW w:w="3776" w:type="dxa"/>
          </w:tcPr>
          <w:p w14:paraId="6C4BA290" w14:textId="37F8AC9C" w:rsidR="00F774B6" w:rsidRDefault="00F774B6" w:rsidP="00A472A2">
            <w:pPr>
              <w:keepNext/>
            </w:pPr>
            <w:r>
              <w:t>L2</w:t>
            </w:r>
          </w:p>
        </w:tc>
      </w:tr>
      <w:tr w:rsidR="00F774B6" w14:paraId="2A386119" w14:textId="77777777" w:rsidTr="00A472A2">
        <w:trPr>
          <w:cantSplit/>
        </w:trPr>
        <w:tc>
          <w:tcPr>
            <w:tcW w:w="704" w:type="dxa"/>
          </w:tcPr>
          <w:p w14:paraId="53937BE9" w14:textId="77777777" w:rsidR="00F774B6" w:rsidRDefault="00F774B6" w:rsidP="00A472A2">
            <w:pPr>
              <w:keepNext/>
            </w:pPr>
            <w:r>
              <w:t>5</w:t>
            </w:r>
          </w:p>
        </w:tc>
        <w:tc>
          <w:tcPr>
            <w:tcW w:w="3804" w:type="dxa"/>
          </w:tcPr>
          <w:p w14:paraId="5C057AE6" w14:textId="1FA28A0A" w:rsidR="00F774B6" w:rsidRDefault="00F774B6" w:rsidP="00A472A2">
            <w:pPr>
              <w:keepNext/>
            </w:pPr>
            <w:r>
              <w:t>L3</w:t>
            </w:r>
          </w:p>
        </w:tc>
        <w:tc>
          <w:tcPr>
            <w:tcW w:w="732" w:type="dxa"/>
          </w:tcPr>
          <w:p w14:paraId="5948C0EA" w14:textId="77777777" w:rsidR="00F774B6" w:rsidRDefault="00F774B6" w:rsidP="00A472A2">
            <w:pPr>
              <w:keepNext/>
            </w:pPr>
            <w:r>
              <w:t>6</w:t>
            </w:r>
          </w:p>
        </w:tc>
        <w:tc>
          <w:tcPr>
            <w:tcW w:w="3776" w:type="dxa"/>
          </w:tcPr>
          <w:p w14:paraId="571DB868" w14:textId="5A02BBAE" w:rsidR="00F774B6" w:rsidRDefault="00F774B6" w:rsidP="00A472A2">
            <w:pPr>
              <w:keepNext/>
            </w:pPr>
            <w:r>
              <w:t>L4</w:t>
            </w:r>
          </w:p>
        </w:tc>
      </w:tr>
      <w:tr w:rsidR="00F774B6" w14:paraId="7CF1E377" w14:textId="77777777" w:rsidTr="00A472A2">
        <w:trPr>
          <w:cantSplit/>
        </w:trPr>
        <w:tc>
          <w:tcPr>
            <w:tcW w:w="704" w:type="dxa"/>
          </w:tcPr>
          <w:p w14:paraId="4FF1C476" w14:textId="77777777" w:rsidR="00F774B6" w:rsidRDefault="00F774B6" w:rsidP="00A472A2">
            <w:pPr>
              <w:keepNext/>
            </w:pPr>
            <w:r>
              <w:t>7</w:t>
            </w:r>
          </w:p>
        </w:tc>
        <w:tc>
          <w:tcPr>
            <w:tcW w:w="3804" w:type="dxa"/>
          </w:tcPr>
          <w:p w14:paraId="090ACE8B" w14:textId="3996673E" w:rsidR="00F774B6" w:rsidRDefault="00F774B6" w:rsidP="00A472A2">
            <w:pPr>
              <w:keepNext/>
            </w:pPr>
            <w:r>
              <w:t>L5</w:t>
            </w:r>
          </w:p>
        </w:tc>
        <w:tc>
          <w:tcPr>
            <w:tcW w:w="732" w:type="dxa"/>
          </w:tcPr>
          <w:p w14:paraId="7EA25EA5" w14:textId="77777777" w:rsidR="00F774B6" w:rsidRDefault="00F774B6" w:rsidP="00A472A2">
            <w:pPr>
              <w:keepNext/>
            </w:pPr>
            <w:r>
              <w:t>8</w:t>
            </w:r>
          </w:p>
        </w:tc>
        <w:tc>
          <w:tcPr>
            <w:tcW w:w="3776" w:type="dxa"/>
          </w:tcPr>
          <w:p w14:paraId="3615C9F7" w14:textId="35E6E857" w:rsidR="00F774B6" w:rsidRDefault="00F774B6" w:rsidP="00A472A2">
            <w:pPr>
              <w:keepNext/>
            </w:pPr>
            <w:r>
              <w:t>L6</w:t>
            </w:r>
          </w:p>
        </w:tc>
      </w:tr>
      <w:tr w:rsidR="00F774B6" w14:paraId="284DB187" w14:textId="77777777" w:rsidTr="00A472A2">
        <w:trPr>
          <w:cantSplit/>
        </w:trPr>
        <w:tc>
          <w:tcPr>
            <w:tcW w:w="704" w:type="dxa"/>
          </w:tcPr>
          <w:p w14:paraId="66B04B28" w14:textId="77777777" w:rsidR="00F774B6" w:rsidRDefault="00F774B6" w:rsidP="00A472A2">
            <w:pPr>
              <w:keepNext/>
            </w:pPr>
            <w:r>
              <w:t>9</w:t>
            </w:r>
          </w:p>
        </w:tc>
        <w:tc>
          <w:tcPr>
            <w:tcW w:w="3804" w:type="dxa"/>
          </w:tcPr>
          <w:p w14:paraId="14403259" w14:textId="5A03858C" w:rsidR="00F774B6" w:rsidRDefault="00F774B6" w:rsidP="00A472A2">
            <w:pPr>
              <w:keepNext/>
            </w:pPr>
            <w:r>
              <w:t>L7</w:t>
            </w:r>
          </w:p>
        </w:tc>
        <w:tc>
          <w:tcPr>
            <w:tcW w:w="732" w:type="dxa"/>
          </w:tcPr>
          <w:p w14:paraId="7DD83A9F" w14:textId="77777777" w:rsidR="00F774B6" w:rsidRDefault="00F774B6" w:rsidP="00A472A2">
            <w:pPr>
              <w:keepNext/>
            </w:pPr>
            <w:r>
              <w:t>10</w:t>
            </w:r>
          </w:p>
        </w:tc>
        <w:tc>
          <w:tcPr>
            <w:tcW w:w="3776" w:type="dxa"/>
          </w:tcPr>
          <w:p w14:paraId="6B4DF21A" w14:textId="2C5BC227" w:rsidR="00F774B6" w:rsidRDefault="00F774B6" w:rsidP="00A472A2">
            <w:pPr>
              <w:keepNext/>
            </w:pPr>
            <w:r>
              <w:t>+5V</w:t>
            </w:r>
          </w:p>
        </w:tc>
      </w:tr>
      <w:tr w:rsidR="00F774B6" w14:paraId="70C5C088" w14:textId="77777777" w:rsidTr="00A472A2">
        <w:trPr>
          <w:cantSplit/>
        </w:trPr>
        <w:tc>
          <w:tcPr>
            <w:tcW w:w="704" w:type="dxa"/>
          </w:tcPr>
          <w:p w14:paraId="47A0590A" w14:textId="77777777" w:rsidR="00F774B6" w:rsidRDefault="00F774B6" w:rsidP="00A472A2">
            <w:pPr>
              <w:keepNext/>
            </w:pPr>
            <w:r>
              <w:t>11</w:t>
            </w:r>
          </w:p>
        </w:tc>
        <w:tc>
          <w:tcPr>
            <w:tcW w:w="3804" w:type="dxa"/>
          </w:tcPr>
          <w:p w14:paraId="6D84BC08" w14:textId="54272566" w:rsidR="00F774B6" w:rsidRDefault="00F774B6" w:rsidP="00A472A2">
            <w:pPr>
              <w:keepNext/>
            </w:pPr>
            <w:r>
              <w:t>GND</w:t>
            </w:r>
          </w:p>
        </w:tc>
        <w:tc>
          <w:tcPr>
            <w:tcW w:w="732" w:type="dxa"/>
          </w:tcPr>
          <w:p w14:paraId="182E7239" w14:textId="77777777" w:rsidR="00F774B6" w:rsidRDefault="00F774B6" w:rsidP="00A472A2">
            <w:pPr>
              <w:keepNext/>
            </w:pPr>
            <w:r>
              <w:t>12</w:t>
            </w:r>
          </w:p>
        </w:tc>
        <w:tc>
          <w:tcPr>
            <w:tcW w:w="3776" w:type="dxa"/>
          </w:tcPr>
          <w:p w14:paraId="48E0BD2A" w14:textId="5734112E" w:rsidR="00F774B6" w:rsidRDefault="00F774B6" w:rsidP="00A472A2">
            <w:pPr>
              <w:keepNext/>
            </w:pPr>
            <w:r>
              <w:t>C0</w:t>
            </w:r>
          </w:p>
        </w:tc>
      </w:tr>
      <w:tr w:rsidR="00F774B6" w14:paraId="37198A2D" w14:textId="77777777" w:rsidTr="00A472A2">
        <w:trPr>
          <w:cantSplit/>
        </w:trPr>
        <w:tc>
          <w:tcPr>
            <w:tcW w:w="704" w:type="dxa"/>
          </w:tcPr>
          <w:p w14:paraId="6D781E29" w14:textId="77777777" w:rsidR="00F774B6" w:rsidRDefault="00F774B6" w:rsidP="00A472A2">
            <w:pPr>
              <w:keepNext/>
            </w:pPr>
            <w:r>
              <w:t>13</w:t>
            </w:r>
          </w:p>
        </w:tc>
        <w:tc>
          <w:tcPr>
            <w:tcW w:w="3804" w:type="dxa"/>
          </w:tcPr>
          <w:p w14:paraId="3429F55E" w14:textId="7CD29637" w:rsidR="00F774B6" w:rsidRDefault="00F774B6" w:rsidP="00A472A2">
            <w:pPr>
              <w:keepNext/>
            </w:pPr>
            <w:r>
              <w:t>C1</w:t>
            </w:r>
          </w:p>
        </w:tc>
        <w:tc>
          <w:tcPr>
            <w:tcW w:w="732" w:type="dxa"/>
          </w:tcPr>
          <w:p w14:paraId="48B6F555" w14:textId="77777777" w:rsidR="00F774B6" w:rsidRDefault="00F774B6" w:rsidP="00A472A2">
            <w:pPr>
              <w:keepNext/>
            </w:pPr>
            <w:r>
              <w:t>14</w:t>
            </w:r>
          </w:p>
        </w:tc>
        <w:tc>
          <w:tcPr>
            <w:tcW w:w="3776" w:type="dxa"/>
          </w:tcPr>
          <w:p w14:paraId="2DEEA415" w14:textId="038408B3" w:rsidR="00F774B6" w:rsidRDefault="00F774B6" w:rsidP="00A472A2">
            <w:pPr>
              <w:keepNext/>
            </w:pPr>
            <w:r>
              <w:t>C2</w:t>
            </w:r>
          </w:p>
        </w:tc>
      </w:tr>
      <w:tr w:rsidR="00F774B6" w14:paraId="4A5D32C6" w14:textId="77777777" w:rsidTr="00A472A2">
        <w:trPr>
          <w:cantSplit/>
        </w:trPr>
        <w:tc>
          <w:tcPr>
            <w:tcW w:w="704" w:type="dxa"/>
          </w:tcPr>
          <w:p w14:paraId="69D6C44D" w14:textId="77777777" w:rsidR="00F774B6" w:rsidRDefault="00F774B6" w:rsidP="00A472A2">
            <w:pPr>
              <w:keepNext/>
            </w:pPr>
            <w:r>
              <w:t>15</w:t>
            </w:r>
          </w:p>
        </w:tc>
        <w:tc>
          <w:tcPr>
            <w:tcW w:w="3804" w:type="dxa"/>
          </w:tcPr>
          <w:p w14:paraId="6F35A3A6" w14:textId="35D9A5DB" w:rsidR="00F774B6" w:rsidRDefault="00F774B6" w:rsidP="00A472A2">
            <w:pPr>
              <w:keepNext/>
            </w:pPr>
            <w:r>
              <w:t>C3</w:t>
            </w:r>
          </w:p>
        </w:tc>
        <w:tc>
          <w:tcPr>
            <w:tcW w:w="732" w:type="dxa"/>
          </w:tcPr>
          <w:p w14:paraId="77D403CC" w14:textId="77777777" w:rsidR="00F774B6" w:rsidRDefault="00F774B6" w:rsidP="00A472A2">
            <w:pPr>
              <w:keepNext/>
            </w:pPr>
            <w:r>
              <w:t>16</w:t>
            </w:r>
          </w:p>
        </w:tc>
        <w:tc>
          <w:tcPr>
            <w:tcW w:w="3776" w:type="dxa"/>
          </w:tcPr>
          <w:p w14:paraId="1BA2A9EA" w14:textId="7B4E7F95" w:rsidR="00F774B6" w:rsidRDefault="00F774B6" w:rsidP="00A472A2">
            <w:pPr>
              <w:keepNext/>
            </w:pPr>
            <w:r>
              <w:t>C4</w:t>
            </w:r>
          </w:p>
        </w:tc>
      </w:tr>
      <w:tr w:rsidR="00F774B6" w14:paraId="4E293F17" w14:textId="77777777" w:rsidTr="00A472A2">
        <w:trPr>
          <w:cantSplit/>
        </w:trPr>
        <w:tc>
          <w:tcPr>
            <w:tcW w:w="704" w:type="dxa"/>
          </w:tcPr>
          <w:p w14:paraId="7471BBAE" w14:textId="77777777" w:rsidR="00F774B6" w:rsidRDefault="00F774B6" w:rsidP="00A472A2">
            <w:pPr>
              <w:keepNext/>
            </w:pPr>
            <w:r>
              <w:t>17</w:t>
            </w:r>
          </w:p>
        </w:tc>
        <w:tc>
          <w:tcPr>
            <w:tcW w:w="3804" w:type="dxa"/>
          </w:tcPr>
          <w:p w14:paraId="4A39F5AD" w14:textId="79BC8F5B" w:rsidR="00F774B6" w:rsidRDefault="00F774B6" w:rsidP="00A472A2">
            <w:pPr>
              <w:keepNext/>
            </w:pPr>
            <w:r>
              <w:t>C5</w:t>
            </w:r>
          </w:p>
        </w:tc>
        <w:tc>
          <w:tcPr>
            <w:tcW w:w="732" w:type="dxa"/>
          </w:tcPr>
          <w:p w14:paraId="2C92C43E" w14:textId="77777777" w:rsidR="00F774B6" w:rsidRDefault="00F774B6" w:rsidP="00A472A2">
            <w:pPr>
              <w:keepNext/>
            </w:pPr>
            <w:r>
              <w:t>18</w:t>
            </w:r>
          </w:p>
        </w:tc>
        <w:tc>
          <w:tcPr>
            <w:tcW w:w="3776" w:type="dxa"/>
          </w:tcPr>
          <w:p w14:paraId="157F4290" w14:textId="0D817F0D" w:rsidR="00F774B6" w:rsidRDefault="00F774B6" w:rsidP="00A472A2">
            <w:pPr>
              <w:keepNext/>
            </w:pPr>
            <w:r>
              <w:t>C6</w:t>
            </w:r>
          </w:p>
        </w:tc>
      </w:tr>
      <w:tr w:rsidR="00F774B6" w14:paraId="58C8CC61" w14:textId="77777777" w:rsidTr="00A472A2">
        <w:trPr>
          <w:cantSplit/>
        </w:trPr>
        <w:tc>
          <w:tcPr>
            <w:tcW w:w="704" w:type="dxa"/>
          </w:tcPr>
          <w:p w14:paraId="1F6638B6" w14:textId="77777777" w:rsidR="00F774B6" w:rsidRDefault="00F774B6" w:rsidP="00A472A2">
            <w:pPr>
              <w:keepNext/>
            </w:pPr>
            <w:r>
              <w:t>19</w:t>
            </w:r>
          </w:p>
        </w:tc>
        <w:tc>
          <w:tcPr>
            <w:tcW w:w="3804" w:type="dxa"/>
          </w:tcPr>
          <w:p w14:paraId="2F9A726A" w14:textId="51D49D3A" w:rsidR="00F774B6" w:rsidRDefault="00F774B6" w:rsidP="00A472A2">
            <w:pPr>
              <w:keepNext/>
            </w:pPr>
            <w:r>
              <w:t>C7</w:t>
            </w:r>
          </w:p>
        </w:tc>
        <w:tc>
          <w:tcPr>
            <w:tcW w:w="732" w:type="dxa"/>
          </w:tcPr>
          <w:p w14:paraId="53240D3F" w14:textId="77777777" w:rsidR="00F774B6" w:rsidRDefault="00F774B6" w:rsidP="00A472A2">
            <w:pPr>
              <w:keepNext/>
            </w:pPr>
            <w:r>
              <w:t>20</w:t>
            </w:r>
          </w:p>
        </w:tc>
        <w:tc>
          <w:tcPr>
            <w:tcW w:w="3776" w:type="dxa"/>
          </w:tcPr>
          <w:p w14:paraId="291D0154" w14:textId="155A5A18" w:rsidR="00F774B6" w:rsidRDefault="00F774B6" w:rsidP="00A472A2">
            <w:pPr>
              <w:keepNext/>
            </w:pPr>
            <w:r>
              <w:t>+5V</w:t>
            </w:r>
          </w:p>
        </w:tc>
      </w:tr>
      <w:tr w:rsidR="00F774B6" w14:paraId="07B98079" w14:textId="77777777" w:rsidTr="00A472A2">
        <w:trPr>
          <w:cantSplit/>
        </w:trPr>
        <w:tc>
          <w:tcPr>
            <w:tcW w:w="704" w:type="dxa"/>
          </w:tcPr>
          <w:p w14:paraId="2A558F6A" w14:textId="77777777" w:rsidR="00F774B6" w:rsidRDefault="00F774B6" w:rsidP="00A472A2">
            <w:pPr>
              <w:keepNext/>
            </w:pPr>
            <w:r>
              <w:t>21</w:t>
            </w:r>
          </w:p>
        </w:tc>
        <w:tc>
          <w:tcPr>
            <w:tcW w:w="3804" w:type="dxa"/>
          </w:tcPr>
          <w:p w14:paraId="2F6B97BF" w14:textId="033F7651" w:rsidR="00F774B6" w:rsidRDefault="00F774B6" w:rsidP="00A472A2">
            <w:pPr>
              <w:keepNext/>
            </w:pPr>
            <w:r>
              <w:t>+12V</w:t>
            </w:r>
          </w:p>
        </w:tc>
        <w:tc>
          <w:tcPr>
            <w:tcW w:w="732" w:type="dxa"/>
          </w:tcPr>
          <w:p w14:paraId="4DA943BE" w14:textId="77777777" w:rsidR="00F774B6" w:rsidRDefault="00F774B6" w:rsidP="00A472A2">
            <w:pPr>
              <w:keepNext/>
            </w:pPr>
            <w:r>
              <w:t>22</w:t>
            </w:r>
          </w:p>
        </w:tc>
        <w:tc>
          <w:tcPr>
            <w:tcW w:w="3776" w:type="dxa"/>
          </w:tcPr>
          <w:p w14:paraId="7198A331" w14:textId="7C793580" w:rsidR="00F774B6" w:rsidRDefault="00F774B6" w:rsidP="00A472A2">
            <w:pPr>
              <w:keepNext/>
            </w:pPr>
            <w:r>
              <w:t>+12V</w:t>
            </w:r>
          </w:p>
        </w:tc>
      </w:tr>
      <w:tr w:rsidR="00F774B6" w14:paraId="65FA3873" w14:textId="77777777" w:rsidTr="00A472A2">
        <w:trPr>
          <w:cantSplit/>
        </w:trPr>
        <w:tc>
          <w:tcPr>
            <w:tcW w:w="704" w:type="dxa"/>
          </w:tcPr>
          <w:p w14:paraId="72824432" w14:textId="77777777" w:rsidR="00F774B6" w:rsidRDefault="00F774B6" w:rsidP="00A472A2">
            <w:pPr>
              <w:keepNext/>
            </w:pPr>
            <w:r>
              <w:t>23</w:t>
            </w:r>
          </w:p>
        </w:tc>
        <w:tc>
          <w:tcPr>
            <w:tcW w:w="3804" w:type="dxa"/>
          </w:tcPr>
          <w:p w14:paraId="0A7F32BF" w14:textId="64881750" w:rsidR="00F774B6" w:rsidRDefault="00F774B6" w:rsidP="00A472A2">
            <w:pPr>
              <w:keepNext/>
            </w:pPr>
            <w:r>
              <w:t>NC</w:t>
            </w:r>
          </w:p>
        </w:tc>
        <w:tc>
          <w:tcPr>
            <w:tcW w:w="732" w:type="dxa"/>
          </w:tcPr>
          <w:p w14:paraId="4CCA712C" w14:textId="77777777" w:rsidR="00F774B6" w:rsidRDefault="00F774B6" w:rsidP="00A472A2">
            <w:pPr>
              <w:keepNext/>
            </w:pPr>
            <w:r>
              <w:t>24</w:t>
            </w:r>
          </w:p>
        </w:tc>
        <w:tc>
          <w:tcPr>
            <w:tcW w:w="3776" w:type="dxa"/>
          </w:tcPr>
          <w:p w14:paraId="0D649023" w14:textId="7FBB9557" w:rsidR="00F774B6" w:rsidRDefault="00F774B6" w:rsidP="00A472A2">
            <w:pPr>
              <w:keepNext/>
            </w:pPr>
            <w:r>
              <w:t>+12V</w:t>
            </w:r>
          </w:p>
        </w:tc>
      </w:tr>
      <w:tr w:rsidR="00F774B6" w14:paraId="39075586" w14:textId="77777777" w:rsidTr="00A472A2">
        <w:trPr>
          <w:cantSplit/>
        </w:trPr>
        <w:tc>
          <w:tcPr>
            <w:tcW w:w="704" w:type="dxa"/>
          </w:tcPr>
          <w:p w14:paraId="4B547449" w14:textId="77777777" w:rsidR="00F774B6" w:rsidRDefault="00F774B6" w:rsidP="00A472A2">
            <w:pPr>
              <w:keepNext/>
            </w:pPr>
            <w:r>
              <w:t>25</w:t>
            </w:r>
          </w:p>
        </w:tc>
        <w:tc>
          <w:tcPr>
            <w:tcW w:w="3804" w:type="dxa"/>
          </w:tcPr>
          <w:p w14:paraId="01FDEC90" w14:textId="6C147602" w:rsidR="00F774B6" w:rsidRDefault="00F774B6" w:rsidP="00A472A2">
            <w:pPr>
              <w:keepNext/>
            </w:pPr>
            <w:r>
              <w:t>GND</w:t>
            </w:r>
          </w:p>
        </w:tc>
        <w:tc>
          <w:tcPr>
            <w:tcW w:w="732" w:type="dxa"/>
          </w:tcPr>
          <w:p w14:paraId="05691434" w14:textId="77777777" w:rsidR="00F774B6" w:rsidRDefault="00F774B6" w:rsidP="00A472A2">
            <w:pPr>
              <w:keepNext/>
            </w:pPr>
            <w:r>
              <w:t>26</w:t>
            </w:r>
          </w:p>
        </w:tc>
        <w:tc>
          <w:tcPr>
            <w:tcW w:w="3776" w:type="dxa"/>
          </w:tcPr>
          <w:p w14:paraId="2B38B1BC" w14:textId="29FA2968" w:rsidR="00F774B6" w:rsidRDefault="00F774B6" w:rsidP="00F774B6">
            <w:pPr>
              <w:keepNext/>
            </w:pPr>
            <w:r>
              <w:t xml:space="preserve">High/Low Z </w:t>
            </w:r>
          </w:p>
        </w:tc>
      </w:tr>
    </w:tbl>
    <w:p w14:paraId="1E4EB481" w14:textId="77777777" w:rsidR="00F26E16" w:rsidRDefault="00F26E16" w:rsidP="00C20066"/>
    <w:p w14:paraId="7D133380" w14:textId="26F313BD" w:rsidR="00F774B6" w:rsidRDefault="00F774B6" w:rsidP="00C20066">
      <w:r>
        <w:t xml:space="preserve">All relays are active low drive. The L/C relays are </w:t>
      </w:r>
      <w:proofErr w:type="spellStart"/>
      <w:r>
        <w:t>opto</w:t>
      </w:r>
      <w:proofErr w:type="spellEnd"/>
      <w:r>
        <w:t xml:space="preserve"> isolated, and 5V common. The High/Low Z relay is driven by a PNP transistor to +12V, so needs an open collector drive from a discrete transistor.</w:t>
      </w:r>
    </w:p>
    <w:p w14:paraId="3BE6F934" w14:textId="77777777" w:rsidR="00F774B6" w:rsidRDefault="00F774B6" w:rsidP="00C20066"/>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29D32CB4" w14:textId="3403BA79" w:rsidR="00C20066" w:rsidRDefault="00A5341F" w:rsidP="00A5341F">
      <w:pPr>
        <w:pStyle w:val="Heading1"/>
      </w:pPr>
      <w:r>
        <w:t>Tuning Solutions</w:t>
      </w:r>
    </w:p>
    <w:p w14:paraId="3988CB75" w14:textId="241DC6D6" w:rsidR="00D15A93" w:rsidRPr="00D15A93" w:rsidRDefault="0092548B" w:rsidP="00D15A93">
      <w:r>
        <w:t>For the “</w:t>
      </w:r>
      <w:proofErr w:type="spellStart"/>
      <w:r>
        <w:t>ebay</w:t>
      </w:r>
      <w:proofErr w:type="spellEnd"/>
      <w:r>
        <w:t xml:space="preserve"> relay” L/C module:</w:t>
      </w:r>
    </w:p>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414BBE0E" w14:textId="77777777" w:rsidTr="00E0335D">
        <w:tc>
          <w:tcPr>
            <w:tcW w:w="2405" w:type="dxa"/>
            <w:vMerge w:val="restart"/>
          </w:tcPr>
          <w:p w14:paraId="4A0A5434" w14:textId="456CA5CE" w:rsidR="009853EB" w:rsidRDefault="009853EB" w:rsidP="009853EB">
            <w:pPr>
              <w:keepNext/>
            </w:pPr>
            <w:r>
              <w:t>Frequency: 1.9 MHz</w:t>
            </w:r>
          </w:p>
        </w:tc>
        <w:tc>
          <w:tcPr>
            <w:tcW w:w="1134" w:type="dxa"/>
            <w:vMerge w:val="restart"/>
          </w:tcPr>
          <w:p w14:paraId="094D2776" w14:textId="1578B6E0" w:rsidR="009853EB" w:rsidRDefault="009853EB" w:rsidP="009853EB">
            <w:pPr>
              <w:keepNext/>
            </w:pPr>
            <w:r>
              <w:t xml:space="preserve">High/Low Z </w:t>
            </w:r>
            <w:proofErr w:type="spellStart"/>
            <w:r>
              <w:t>sw</w:t>
            </w:r>
            <w:proofErr w:type="spellEnd"/>
          </w:p>
        </w:tc>
        <w:tc>
          <w:tcPr>
            <w:tcW w:w="2268" w:type="dxa"/>
            <w:gridSpan w:val="3"/>
          </w:tcPr>
          <w:p w14:paraId="6A90CBCE" w14:textId="2BB45455" w:rsidR="009853EB" w:rsidRDefault="009853EB" w:rsidP="009853EB">
            <w:pPr>
              <w:keepNext/>
              <w:jc w:val="center"/>
            </w:pPr>
            <w:r>
              <w:t>Antenna analyser</w:t>
            </w:r>
          </w:p>
        </w:tc>
        <w:tc>
          <w:tcPr>
            <w:tcW w:w="2550" w:type="dxa"/>
            <w:gridSpan w:val="3"/>
          </w:tcPr>
          <w:p w14:paraId="463A2FE2" w14:textId="4013FB66" w:rsidR="009853EB" w:rsidRDefault="009853EB" w:rsidP="009853EB">
            <w:pPr>
              <w:keepNext/>
              <w:jc w:val="center"/>
            </w:pPr>
            <w:r>
              <w:t>algorithm</w:t>
            </w:r>
          </w:p>
        </w:tc>
      </w:tr>
      <w:tr w:rsidR="009853EB" w14:paraId="6B3C34C5" w14:textId="457964E6" w:rsidTr="00E0335D">
        <w:tc>
          <w:tcPr>
            <w:tcW w:w="2405" w:type="dxa"/>
            <w:vMerge/>
          </w:tcPr>
          <w:p w14:paraId="7981C448" w14:textId="29C2376F" w:rsidR="009853EB" w:rsidRDefault="009853EB" w:rsidP="009853EB">
            <w:pPr>
              <w:keepNext/>
            </w:pPr>
          </w:p>
        </w:tc>
        <w:tc>
          <w:tcPr>
            <w:tcW w:w="1134" w:type="dxa"/>
            <w:vMerge/>
          </w:tcPr>
          <w:p w14:paraId="5FE21173" w14:textId="26F4B962" w:rsidR="009853EB" w:rsidRDefault="009853EB" w:rsidP="009853EB">
            <w:pPr>
              <w:keepNext/>
            </w:pPr>
          </w:p>
        </w:tc>
        <w:tc>
          <w:tcPr>
            <w:tcW w:w="709" w:type="dxa"/>
          </w:tcPr>
          <w:p w14:paraId="0253FE83" w14:textId="6A97E2BB" w:rsidR="009853EB" w:rsidRDefault="009853EB" w:rsidP="009853EB">
            <w:pPr>
              <w:keepNext/>
            </w:pPr>
            <w:r>
              <w:t>L</w:t>
            </w:r>
          </w:p>
        </w:tc>
        <w:tc>
          <w:tcPr>
            <w:tcW w:w="709" w:type="dxa"/>
          </w:tcPr>
          <w:p w14:paraId="6B57A0E8" w14:textId="3DEB2822" w:rsidR="009853EB" w:rsidRDefault="009853EB" w:rsidP="009853EB">
            <w:pPr>
              <w:keepNext/>
            </w:pPr>
            <w:r>
              <w:t>C</w:t>
            </w:r>
          </w:p>
        </w:tc>
        <w:tc>
          <w:tcPr>
            <w:tcW w:w="850" w:type="dxa"/>
          </w:tcPr>
          <w:p w14:paraId="1BC4E2C4" w14:textId="016F8309" w:rsidR="009853EB" w:rsidRDefault="009853EB" w:rsidP="009853EB">
            <w:pPr>
              <w:keepNext/>
            </w:pPr>
            <w:r>
              <w:t>VSWR</w:t>
            </w:r>
          </w:p>
        </w:tc>
        <w:tc>
          <w:tcPr>
            <w:tcW w:w="850" w:type="dxa"/>
          </w:tcPr>
          <w:p w14:paraId="29DA80B3" w14:textId="1497375E" w:rsidR="009853EB" w:rsidRDefault="009853EB" w:rsidP="009853EB">
            <w:pPr>
              <w:keepNext/>
            </w:pPr>
            <w:r>
              <w:t>L</w:t>
            </w:r>
          </w:p>
        </w:tc>
        <w:tc>
          <w:tcPr>
            <w:tcW w:w="850" w:type="dxa"/>
          </w:tcPr>
          <w:p w14:paraId="11F4DCCF" w14:textId="0833BBDC" w:rsidR="009853EB" w:rsidRDefault="009853EB" w:rsidP="009853EB">
            <w:pPr>
              <w:keepNext/>
            </w:pPr>
            <w:r>
              <w:t>C</w:t>
            </w:r>
          </w:p>
        </w:tc>
        <w:tc>
          <w:tcPr>
            <w:tcW w:w="850" w:type="dxa"/>
          </w:tcPr>
          <w:p w14:paraId="5D20A9E3" w14:textId="43BAAEEE" w:rsidR="009853EB" w:rsidRDefault="009853EB" w:rsidP="009853EB">
            <w:pPr>
              <w:keepNext/>
            </w:pPr>
            <w:r>
              <w:t>VSWR</w:t>
            </w:r>
          </w:p>
        </w:tc>
      </w:tr>
      <w:tr w:rsidR="009853EB" w14:paraId="61285E48" w14:textId="49225D9A" w:rsidTr="00E0335D">
        <w:tc>
          <w:tcPr>
            <w:tcW w:w="2405" w:type="dxa"/>
          </w:tcPr>
          <w:p w14:paraId="7FC152E9" w14:textId="5C06DF47" w:rsidR="009853EB" w:rsidRDefault="009853EB" w:rsidP="009853EB">
            <w:pPr>
              <w:keepNext/>
            </w:pPr>
            <w:r>
              <w:t>8:1 Low</w:t>
            </w:r>
          </w:p>
        </w:tc>
        <w:tc>
          <w:tcPr>
            <w:tcW w:w="1134" w:type="dxa"/>
          </w:tcPr>
          <w:p w14:paraId="4B4D8CC9" w14:textId="7298CE0B" w:rsidR="009853EB" w:rsidRDefault="009853EB" w:rsidP="009853EB">
            <w:pPr>
              <w:keepNext/>
            </w:pPr>
            <w:r>
              <w:t>L</w:t>
            </w:r>
          </w:p>
        </w:tc>
        <w:tc>
          <w:tcPr>
            <w:tcW w:w="709" w:type="dxa"/>
          </w:tcPr>
          <w:p w14:paraId="3696C3D5" w14:textId="24FD56EC" w:rsidR="009853EB" w:rsidRDefault="009853EB" w:rsidP="009853EB">
            <w:pPr>
              <w:keepNext/>
            </w:pPr>
            <w:r>
              <w:t>33</w:t>
            </w:r>
          </w:p>
        </w:tc>
        <w:tc>
          <w:tcPr>
            <w:tcW w:w="709" w:type="dxa"/>
          </w:tcPr>
          <w:p w14:paraId="50E3A0B7" w14:textId="25FC604C" w:rsidR="009853EB" w:rsidRDefault="009853EB" w:rsidP="009853EB">
            <w:pPr>
              <w:keepNext/>
            </w:pPr>
            <w:r>
              <w:t>255</w:t>
            </w:r>
          </w:p>
        </w:tc>
        <w:tc>
          <w:tcPr>
            <w:tcW w:w="850" w:type="dxa"/>
          </w:tcPr>
          <w:p w14:paraId="47995A42" w14:textId="5E06FECD" w:rsidR="009853EB" w:rsidRDefault="009853EB" w:rsidP="009853EB">
            <w:pPr>
              <w:keepNext/>
            </w:pPr>
            <w:r>
              <w:t>1.5</w:t>
            </w:r>
          </w:p>
        </w:tc>
        <w:tc>
          <w:tcPr>
            <w:tcW w:w="850" w:type="dxa"/>
          </w:tcPr>
          <w:p w14:paraId="03FE0E13" w14:textId="77777777" w:rsidR="009853EB" w:rsidRDefault="009853EB" w:rsidP="009853EB">
            <w:pPr>
              <w:keepNext/>
            </w:pPr>
          </w:p>
        </w:tc>
        <w:tc>
          <w:tcPr>
            <w:tcW w:w="850" w:type="dxa"/>
          </w:tcPr>
          <w:p w14:paraId="7B2AB0D6" w14:textId="77777777" w:rsidR="009853EB" w:rsidRDefault="009853EB" w:rsidP="009853EB">
            <w:pPr>
              <w:keepNext/>
            </w:pPr>
          </w:p>
        </w:tc>
        <w:tc>
          <w:tcPr>
            <w:tcW w:w="850" w:type="dxa"/>
          </w:tcPr>
          <w:p w14:paraId="466DCB9D" w14:textId="77777777" w:rsidR="009853EB" w:rsidRDefault="009853EB" w:rsidP="009853EB">
            <w:pPr>
              <w:keepNext/>
            </w:pPr>
          </w:p>
        </w:tc>
      </w:tr>
      <w:tr w:rsidR="009853EB" w14:paraId="657DCD62" w14:textId="7D292ABC" w:rsidTr="00E0335D">
        <w:tc>
          <w:tcPr>
            <w:tcW w:w="2405" w:type="dxa"/>
          </w:tcPr>
          <w:p w14:paraId="64B5D4DC" w14:textId="1132981B" w:rsidR="009853EB" w:rsidRDefault="009853EB" w:rsidP="009853EB">
            <w:pPr>
              <w:keepNext/>
            </w:pPr>
            <w:r>
              <w:t>5:1</w:t>
            </w:r>
          </w:p>
        </w:tc>
        <w:tc>
          <w:tcPr>
            <w:tcW w:w="1134" w:type="dxa"/>
          </w:tcPr>
          <w:p w14:paraId="2D9C9BD2" w14:textId="6B25657E" w:rsidR="009853EB" w:rsidRDefault="009853EB" w:rsidP="009853EB">
            <w:pPr>
              <w:keepNext/>
            </w:pPr>
            <w:r>
              <w:t>L</w:t>
            </w:r>
          </w:p>
        </w:tc>
        <w:tc>
          <w:tcPr>
            <w:tcW w:w="709" w:type="dxa"/>
          </w:tcPr>
          <w:p w14:paraId="2EB3DA8F" w14:textId="4D69EB58" w:rsidR="009853EB" w:rsidRDefault="009853EB" w:rsidP="009853EB">
            <w:pPr>
              <w:keepNext/>
            </w:pPr>
            <w:r>
              <w:t>39</w:t>
            </w:r>
          </w:p>
        </w:tc>
        <w:tc>
          <w:tcPr>
            <w:tcW w:w="709" w:type="dxa"/>
          </w:tcPr>
          <w:p w14:paraId="44D4633C" w14:textId="737665E2" w:rsidR="009853EB" w:rsidRDefault="009853EB" w:rsidP="009853EB">
            <w:pPr>
              <w:keepNext/>
            </w:pPr>
            <w:r>
              <w:t>219</w:t>
            </w:r>
          </w:p>
        </w:tc>
        <w:tc>
          <w:tcPr>
            <w:tcW w:w="850" w:type="dxa"/>
          </w:tcPr>
          <w:p w14:paraId="22EFD2FC" w14:textId="202F83EB" w:rsidR="009853EB" w:rsidRDefault="009853EB" w:rsidP="009853EB">
            <w:pPr>
              <w:keepNext/>
            </w:pPr>
            <w:r>
              <w:t>1.4</w:t>
            </w:r>
          </w:p>
        </w:tc>
        <w:tc>
          <w:tcPr>
            <w:tcW w:w="850" w:type="dxa"/>
          </w:tcPr>
          <w:p w14:paraId="6124CE42" w14:textId="77777777" w:rsidR="009853EB" w:rsidRDefault="009853EB" w:rsidP="009853EB">
            <w:pPr>
              <w:keepNext/>
            </w:pPr>
          </w:p>
        </w:tc>
        <w:tc>
          <w:tcPr>
            <w:tcW w:w="850" w:type="dxa"/>
          </w:tcPr>
          <w:p w14:paraId="31348D90" w14:textId="77777777" w:rsidR="009853EB" w:rsidRDefault="009853EB" w:rsidP="009853EB">
            <w:pPr>
              <w:keepNext/>
            </w:pPr>
          </w:p>
        </w:tc>
        <w:tc>
          <w:tcPr>
            <w:tcW w:w="850" w:type="dxa"/>
          </w:tcPr>
          <w:p w14:paraId="2F59734C" w14:textId="77777777" w:rsidR="009853EB" w:rsidRDefault="009853EB" w:rsidP="009853EB">
            <w:pPr>
              <w:keepNext/>
            </w:pPr>
          </w:p>
        </w:tc>
      </w:tr>
      <w:tr w:rsidR="009853EB" w14:paraId="0E852F20" w14:textId="15A8EDF9" w:rsidTr="00E0335D">
        <w:tc>
          <w:tcPr>
            <w:tcW w:w="2405" w:type="dxa"/>
          </w:tcPr>
          <w:p w14:paraId="263D1F84" w14:textId="3C86B74C" w:rsidR="009853EB" w:rsidRDefault="009853EB" w:rsidP="009853EB">
            <w:pPr>
              <w:keepNext/>
            </w:pPr>
            <w:r>
              <w:t>4:1</w:t>
            </w:r>
          </w:p>
        </w:tc>
        <w:tc>
          <w:tcPr>
            <w:tcW w:w="1134" w:type="dxa"/>
          </w:tcPr>
          <w:p w14:paraId="209CCD98" w14:textId="14B38963" w:rsidR="009853EB" w:rsidRDefault="009853EB" w:rsidP="009853EB">
            <w:pPr>
              <w:keepNext/>
            </w:pPr>
            <w:r>
              <w:t>L</w:t>
            </w:r>
          </w:p>
        </w:tc>
        <w:tc>
          <w:tcPr>
            <w:tcW w:w="709" w:type="dxa"/>
          </w:tcPr>
          <w:p w14:paraId="11EEC88C" w14:textId="59E488BD" w:rsidR="009853EB" w:rsidRDefault="009853EB" w:rsidP="009853EB">
            <w:pPr>
              <w:keepNext/>
            </w:pPr>
            <w:r>
              <w:t>0</w:t>
            </w:r>
          </w:p>
        </w:tc>
        <w:tc>
          <w:tcPr>
            <w:tcW w:w="709" w:type="dxa"/>
          </w:tcPr>
          <w:p w14:paraId="1090622D" w14:textId="2F5EA79B" w:rsidR="009853EB" w:rsidRDefault="009853EB" w:rsidP="009853EB">
            <w:pPr>
              <w:keepNext/>
            </w:pPr>
            <w:r>
              <w:t>90</w:t>
            </w:r>
          </w:p>
        </w:tc>
        <w:tc>
          <w:tcPr>
            <w:tcW w:w="850" w:type="dxa"/>
          </w:tcPr>
          <w:p w14:paraId="0E131E7C" w14:textId="5D50C331" w:rsidR="009853EB" w:rsidRDefault="009853EB" w:rsidP="009853EB">
            <w:pPr>
              <w:keepNext/>
            </w:pPr>
            <w:r>
              <w:t>1.8</w:t>
            </w:r>
          </w:p>
        </w:tc>
        <w:tc>
          <w:tcPr>
            <w:tcW w:w="850" w:type="dxa"/>
          </w:tcPr>
          <w:p w14:paraId="76B7C7C0" w14:textId="77777777" w:rsidR="009853EB" w:rsidRDefault="009853EB" w:rsidP="009853EB">
            <w:pPr>
              <w:keepNext/>
            </w:pPr>
          </w:p>
        </w:tc>
        <w:tc>
          <w:tcPr>
            <w:tcW w:w="850" w:type="dxa"/>
          </w:tcPr>
          <w:p w14:paraId="3178950B" w14:textId="77777777" w:rsidR="009853EB" w:rsidRDefault="009853EB" w:rsidP="009853EB">
            <w:pPr>
              <w:keepNext/>
            </w:pPr>
          </w:p>
        </w:tc>
        <w:tc>
          <w:tcPr>
            <w:tcW w:w="850" w:type="dxa"/>
          </w:tcPr>
          <w:p w14:paraId="0CBE2840" w14:textId="77777777" w:rsidR="009853EB" w:rsidRDefault="009853EB" w:rsidP="009853EB">
            <w:pPr>
              <w:keepNext/>
            </w:pPr>
          </w:p>
        </w:tc>
      </w:tr>
      <w:tr w:rsidR="009853EB" w14:paraId="05188651" w14:textId="761ADAF7" w:rsidTr="00E0335D">
        <w:tc>
          <w:tcPr>
            <w:tcW w:w="2405" w:type="dxa"/>
          </w:tcPr>
          <w:p w14:paraId="266D9B52" w14:textId="246E82AC" w:rsidR="009853EB" w:rsidRDefault="009853EB" w:rsidP="009853EB">
            <w:pPr>
              <w:keepNext/>
            </w:pPr>
            <w:r>
              <w:t>3:1</w:t>
            </w:r>
          </w:p>
        </w:tc>
        <w:tc>
          <w:tcPr>
            <w:tcW w:w="1134" w:type="dxa"/>
          </w:tcPr>
          <w:p w14:paraId="10D594B6" w14:textId="46AA631F" w:rsidR="009853EB" w:rsidRDefault="009853EB" w:rsidP="009853EB">
            <w:pPr>
              <w:keepNext/>
            </w:pPr>
            <w:r>
              <w:t>L</w:t>
            </w:r>
          </w:p>
        </w:tc>
        <w:tc>
          <w:tcPr>
            <w:tcW w:w="709" w:type="dxa"/>
          </w:tcPr>
          <w:p w14:paraId="55EC5136" w14:textId="7E5D1F7D" w:rsidR="009853EB" w:rsidRDefault="009853EB" w:rsidP="009853EB">
            <w:pPr>
              <w:keepNext/>
            </w:pPr>
            <w:r>
              <w:t>0</w:t>
            </w:r>
          </w:p>
        </w:tc>
        <w:tc>
          <w:tcPr>
            <w:tcW w:w="709" w:type="dxa"/>
          </w:tcPr>
          <w:p w14:paraId="65F455D6" w14:textId="558E05CE" w:rsidR="009853EB" w:rsidRDefault="009853EB" w:rsidP="009853EB">
            <w:pPr>
              <w:keepNext/>
            </w:pPr>
            <w:r>
              <w:t>70</w:t>
            </w:r>
          </w:p>
        </w:tc>
        <w:tc>
          <w:tcPr>
            <w:tcW w:w="850" w:type="dxa"/>
          </w:tcPr>
          <w:p w14:paraId="698DEF0C" w14:textId="4481925E" w:rsidR="009853EB" w:rsidRDefault="009853EB" w:rsidP="009853EB">
            <w:pPr>
              <w:keepNext/>
            </w:pPr>
            <w:r>
              <w:t>1.6</w:t>
            </w:r>
          </w:p>
        </w:tc>
        <w:tc>
          <w:tcPr>
            <w:tcW w:w="850" w:type="dxa"/>
          </w:tcPr>
          <w:p w14:paraId="07AA4B39" w14:textId="77777777" w:rsidR="009853EB" w:rsidRDefault="009853EB" w:rsidP="009853EB">
            <w:pPr>
              <w:keepNext/>
            </w:pPr>
          </w:p>
        </w:tc>
        <w:tc>
          <w:tcPr>
            <w:tcW w:w="850" w:type="dxa"/>
          </w:tcPr>
          <w:p w14:paraId="1D74F4E0" w14:textId="77777777" w:rsidR="009853EB" w:rsidRDefault="009853EB" w:rsidP="009853EB">
            <w:pPr>
              <w:keepNext/>
            </w:pPr>
          </w:p>
        </w:tc>
        <w:tc>
          <w:tcPr>
            <w:tcW w:w="850" w:type="dxa"/>
          </w:tcPr>
          <w:p w14:paraId="7F4F2D03" w14:textId="77777777" w:rsidR="009853EB" w:rsidRDefault="009853EB" w:rsidP="009853EB">
            <w:pPr>
              <w:keepNext/>
            </w:pPr>
          </w:p>
        </w:tc>
      </w:tr>
      <w:tr w:rsidR="009853EB" w14:paraId="5F9759D8" w14:textId="1B7ED2E3" w:rsidTr="00E0335D">
        <w:tc>
          <w:tcPr>
            <w:tcW w:w="2405" w:type="dxa"/>
          </w:tcPr>
          <w:p w14:paraId="18E57492" w14:textId="34B7887A" w:rsidR="009853EB" w:rsidRDefault="009853EB" w:rsidP="009853EB">
            <w:pPr>
              <w:keepNext/>
            </w:pPr>
            <w:r>
              <w:t>2:1</w:t>
            </w:r>
          </w:p>
        </w:tc>
        <w:tc>
          <w:tcPr>
            <w:tcW w:w="1134" w:type="dxa"/>
          </w:tcPr>
          <w:p w14:paraId="3D03DA51" w14:textId="11A97308" w:rsidR="009853EB" w:rsidRDefault="009853EB" w:rsidP="009853EB">
            <w:pPr>
              <w:keepNext/>
            </w:pPr>
            <w:r>
              <w:t>L</w:t>
            </w:r>
          </w:p>
        </w:tc>
        <w:tc>
          <w:tcPr>
            <w:tcW w:w="709" w:type="dxa"/>
          </w:tcPr>
          <w:p w14:paraId="35B5BFC9" w14:textId="39D8F485" w:rsidR="009853EB" w:rsidRDefault="009853EB" w:rsidP="009853EB">
            <w:pPr>
              <w:keepNext/>
            </w:pPr>
            <w:r>
              <w:t>0</w:t>
            </w:r>
          </w:p>
        </w:tc>
        <w:tc>
          <w:tcPr>
            <w:tcW w:w="709" w:type="dxa"/>
          </w:tcPr>
          <w:p w14:paraId="188B4515" w14:textId="53295A06" w:rsidR="009853EB" w:rsidRDefault="009853EB" w:rsidP="009853EB">
            <w:pPr>
              <w:keepNext/>
            </w:pPr>
            <w:r>
              <w:t>46</w:t>
            </w:r>
          </w:p>
        </w:tc>
        <w:tc>
          <w:tcPr>
            <w:tcW w:w="850" w:type="dxa"/>
          </w:tcPr>
          <w:p w14:paraId="31E5FFE9" w14:textId="746F6B7F" w:rsidR="009853EB" w:rsidRDefault="009853EB" w:rsidP="009853EB">
            <w:pPr>
              <w:keepNext/>
            </w:pPr>
            <w:r>
              <w:t>1.3</w:t>
            </w:r>
          </w:p>
        </w:tc>
        <w:tc>
          <w:tcPr>
            <w:tcW w:w="850" w:type="dxa"/>
          </w:tcPr>
          <w:p w14:paraId="4AE57353" w14:textId="77777777" w:rsidR="009853EB" w:rsidRDefault="009853EB" w:rsidP="009853EB">
            <w:pPr>
              <w:keepNext/>
            </w:pPr>
          </w:p>
        </w:tc>
        <w:tc>
          <w:tcPr>
            <w:tcW w:w="850" w:type="dxa"/>
          </w:tcPr>
          <w:p w14:paraId="60E02446" w14:textId="77777777" w:rsidR="009853EB" w:rsidRDefault="009853EB" w:rsidP="009853EB">
            <w:pPr>
              <w:keepNext/>
            </w:pPr>
          </w:p>
        </w:tc>
        <w:tc>
          <w:tcPr>
            <w:tcW w:w="850" w:type="dxa"/>
          </w:tcPr>
          <w:p w14:paraId="6B6D1F9C" w14:textId="77777777" w:rsidR="009853EB" w:rsidRDefault="009853EB" w:rsidP="009853EB">
            <w:pPr>
              <w:keepNext/>
            </w:pPr>
          </w:p>
        </w:tc>
      </w:tr>
      <w:tr w:rsidR="009853EB" w14:paraId="661A41D4" w14:textId="54629902" w:rsidTr="00E0335D">
        <w:tc>
          <w:tcPr>
            <w:tcW w:w="2405" w:type="dxa"/>
          </w:tcPr>
          <w:p w14:paraId="4C5EA941" w14:textId="69298647" w:rsidR="009853EB" w:rsidRDefault="009853EB" w:rsidP="009853EB">
            <w:pPr>
              <w:keepNext/>
            </w:pPr>
            <w:r>
              <w:t>1:1</w:t>
            </w:r>
          </w:p>
        </w:tc>
        <w:tc>
          <w:tcPr>
            <w:tcW w:w="1134" w:type="dxa"/>
          </w:tcPr>
          <w:p w14:paraId="0F5D8D9E" w14:textId="2CAEBA6C" w:rsidR="009853EB" w:rsidRDefault="009853EB" w:rsidP="009853EB">
            <w:pPr>
              <w:keepNext/>
            </w:pPr>
            <w:r>
              <w:t>L</w:t>
            </w:r>
          </w:p>
        </w:tc>
        <w:tc>
          <w:tcPr>
            <w:tcW w:w="709" w:type="dxa"/>
          </w:tcPr>
          <w:p w14:paraId="66901121" w14:textId="717BE6BD" w:rsidR="009853EB" w:rsidRDefault="009853EB" w:rsidP="009853EB">
            <w:pPr>
              <w:keepNext/>
            </w:pPr>
            <w:r>
              <w:t>0</w:t>
            </w:r>
          </w:p>
        </w:tc>
        <w:tc>
          <w:tcPr>
            <w:tcW w:w="709" w:type="dxa"/>
          </w:tcPr>
          <w:p w14:paraId="3FEE1C1E" w14:textId="394FC763" w:rsidR="009853EB" w:rsidRDefault="009853EB" w:rsidP="009853EB">
            <w:pPr>
              <w:keepNext/>
            </w:pPr>
            <w:r>
              <w:t>8</w:t>
            </w:r>
          </w:p>
        </w:tc>
        <w:tc>
          <w:tcPr>
            <w:tcW w:w="850" w:type="dxa"/>
          </w:tcPr>
          <w:p w14:paraId="2CB991C7" w14:textId="44A0FC01" w:rsidR="009853EB" w:rsidRDefault="009853EB" w:rsidP="009853EB">
            <w:pPr>
              <w:keepNext/>
            </w:pPr>
            <w:r>
              <w:t>1.0</w:t>
            </w:r>
          </w:p>
        </w:tc>
        <w:tc>
          <w:tcPr>
            <w:tcW w:w="850" w:type="dxa"/>
          </w:tcPr>
          <w:p w14:paraId="36D0803B" w14:textId="77777777" w:rsidR="009853EB" w:rsidRDefault="009853EB" w:rsidP="009853EB">
            <w:pPr>
              <w:keepNext/>
            </w:pPr>
          </w:p>
        </w:tc>
        <w:tc>
          <w:tcPr>
            <w:tcW w:w="850" w:type="dxa"/>
          </w:tcPr>
          <w:p w14:paraId="55530AF4" w14:textId="77777777" w:rsidR="009853EB" w:rsidRDefault="009853EB" w:rsidP="009853EB">
            <w:pPr>
              <w:keepNext/>
            </w:pPr>
          </w:p>
        </w:tc>
        <w:tc>
          <w:tcPr>
            <w:tcW w:w="850" w:type="dxa"/>
          </w:tcPr>
          <w:p w14:paraId="6594CCF2" w14:textId="77777777" w:rsidR="009853EB" w:rsidRDefault="009853EB" w:rsidP="009853EB">
            <w:pPr>
              <w:keepNext/>
            </w:pPr>
          </w:p>
        </w:tc>
      </w:tr>
      <w:tr w:rsidR="009853EB" w14:paraId="00162995" w14:textId="18875D59" w:rsidTr="00E0335D">
        <w:tc>
          <w:tcPr>
            <w:tcW w:w="2405" w:type="dxa"/>
          </w:tcPr>
          <w:p w14:paraId="185C473F" w14:textId="38A44622" w:rsidR="009853EB" w:rsidRDefault="009853EB" w:rsidP="009853EB">
            <w:pPr>
              <w:keepNext/>
            </w:pPr>
            <w:r>
              <w:t>2:1 High</w:t>
            </w:r>
          </w:p>
        </w:tc>
        <w:tc>
          <w:tcPr>
            <w:tcW w:w="1134" w:type="dxa"/>
          </w:tcPr>
          <w:p w14:paraId="35511418" w14:textId="463283C5" w:rsidR="009853EB" w:rsidRDefault="009853EB" w:rsidP="009853EB">
            <w:pPr>
              <w:keepNext/>
            </w:pPr>
            <w:r>
              <w:t>H</w:t>
            </w:r>
          </w:p>
        </w:tc>
        <w:tc>
          <w:tcPr>
            <w:tcW w:w="709" w:type="dxa"/>
          </w:tcPr>
          <w:p w14:paraId="2725FE93" w14:textId="6EF08070" w:rsidR="009853EB" w:rsidRDefault="009853EB" w:rsidP="009853EB">
            <w:pPr>
              <w:keepNext/>
            </w:pPr>
            <w:r>
              <w:t>71</w:t>
            </w:r>
          </w:p>
        </w:tc>
        <w:tc>
          <w:tcPr>
            <w:tcW w:w="709" w:type="dxa"/>
          </w:tcPr>
          <w:p w14:paraId="77A41A33" w14:textId="1B7C2CDF" w:rsidR="009853EB" w:rsidRDefault="009853EB" w:rsidP="009853EB">
            <w:pPr>
              <w:keepNext/>
            </w:pPr>
            <w:r>
              <w:t>53</w:t>
            </w:r>
          </w:p>
        </w:tc>
        <w:tc>
          <w:tcPr>
            <w:tcW w:w="850" w:type="dxa"/>
          </w:tcPr>
          <w:p w14:paraId="6D8E1DB2" w14:textId="05D214F2" w:rsidR="009853EB" w:rsidRDefault="009853EB" w:rsidP="009853EB">
            <w:pPr>
              <w:keepNext/>
            </w:pPr>
            <w:r>
              <w:t>1.2</w:t>
            </w:r>
          </w:p>
        </w:tc>
        <w:tc>
          <w:tcPr>
            <w:tcW w:w="850" w:type="dxa"/>
          </w:tcPr>
          <w:p w14:paraId="1E42EC58" w14:textId="77777777" w:rsidR="009853EB" w:rsidRDefault="009853EB" w:rsidP="009853EB">
            <w:pPr>
              <w:keepNext/>
            </w:pPr>
          </w:p>
        </w:tc>
        <w:tc>
          <w:tcPr>
            <w:tcW w:w="850" w:type="dxa"/>
          </w:tcPr>
          <w:p w14:paraId="17437B40" w14:textId="77777777" w:rsidR="009853EB" w:rsidRDefault="009853EB" w:rsidP="009853EB">
            <w:pPr>
              <w:keepNext/>
            </w:pPr>
          </w:p>
        </w:tc>
        <w:tc>
          <w:tcPr>
            <w:tcW w:w="850" w:type="dxa"/>
          </w:tcPr>
          <w:p w14:paraId="1C14D55C" w14:textId="77777777" w:rsidR="009853EB" w:rsidRDefault="009853EB" w:rsidP="009853EB">
            <w:pPr>
              <w:keepNext/>
            </w:pPr>
          </w:p>
        </w:tc>
      </w:tr>
      <w:tr w:rsidR="009853EB" w14:paraId="7C69DD92" w14:textId="6649DC79" w:rsidTr="00E0335D">
        <w:tc>
          <w:tcPr>
            <w:tcW w:w="2405" w:type="dxa"/>
          </w:tcPr>
          <w:p w14:paraId="63ED04EA" w14:textId="123C7132" w:rsidR="009853EB" w:rsidRDefault="009853EB" w:rsidP="009853EB">
            <w:pPr>
              <w:keepNext/>
            </w:pPr>
            <w:r>
              <w:t>3:1</w:t>
            </w:r>
          </w:p>
        </w:tc>
        <w:tc>
          <w:tcPr>
            <w:tcW w:w="1134" w:type="dxa"/>
          </w:tcPr>
          <w:p w14:paraId="062C5559" w14:textId="7283EA73" w:rsidR="009853EB" w:rsidRDefault="009853EB" w:rsidP="009853EB">
            <w:pPr>
              <w:keepNext/>
            </w:pPr>
            <w:r>
              <w:t>H</w:t>
            </w:r>
          </w:p>
        </w:tc>
        <w:tc>
          <w:tcPr>
            <w:tcW w:w="709" w:type="dxa"/>
          </w:tcPr>
          <w:p w14:paraId="16E271CF" w14:textId="677A48A6" w:rsidR="009853EB" w:rsidRDefault="009853EB" w:rsidP="009853EB">
            <w:pPr>
              <w:keepNext/>
            </w:pPr>
            <w:r>
              <w:t>117</w:t>
            </w:r>
          </w:p>
        </w:tc>
        <w:tc>
          <w:tcPr>
            <w:tcW w:w="709" w:type="dxa"/>
          </w:tcPr>
          <w:p w14:paraId="0834D2CB" w14:textId="5942061C" w:rsidR="009853EB" w:rsidRDefault="009853EB" w:rsidP="009853EB">
            <w:pPr>
              <w:keepNext/>
            </w:pPr>
            <w:r>
              <w:t>48</w:t>
            </w:r>
          </w:p>
        </w:tc>
        <w:tc>
          <w:tcPr>
            <w:tcW w:w="850" w:type="dxa"/>
          </w:tcPr>
          <w:p w14:paraId="6D8758E3" w14:textId="54F13909" w:rsidR="009853EB" w:rsidRDefault="009853EB" w:rsidP="009853EB">
            <w:pPr>
              <w:keepNext/>
            </w:pPr>
            <w:r>
              <w:t>1.4</w:t>
            </w:r>
          </w:p>
        </w:tc>
        <w:tc>
          <w:tcPr>
            <w:tcW w:w="850" w:type="dxa"/>
          </w:tcPr>
          <w:p w14:paraId="0A54E636" w14:textId="77777777" w:rsidR="009853EB" w:rsidRDefault="009853EB" w:rsidP="009853EB">
            <w:pPr>
              <w:keepNext/>
            </w:pPr>
          </w:p>
        </w:tc>
        <w:tc>
          <w:tcPr>
            <w:tcW w:w="850" w:type="dxa"/>
          </w:tcPr>
          <w:p w14:paraId="1EDC85A8" w14:textId="77777777" w:rsidR="009853EB" w:rsidRDefault="009853EB" w:rsidP="009853EB">
            <w:pPr>
              <w:keepNext/>
            </w:pPr>
          </w:p>
        </w:tc>
        <w:tc>
          <w:tcPr>
            <w:tcW w:w="850" w:type="dxa"/>
          </w:tcPr>
          <w:p w14:paraId="3A9BF4AF" w14:textId="77777777" w:rsidR="009853EB" w:rsidRDefault="009853EB" w:rsidP="009853EB">
            <w:pPr>
              <w:keepNext/>
            </w:pPr>
          </w:p>
        </w:tc>
      </w:tr>
      <w:tr w:rsidR="009853EB" w14:paraId="7E29975E" w14:textId="0C06B88A" w:rsidTr="00E0335D">
        <w:tc>
          <w:tcPr>
            <w:tcW w:w="2405" w:type="dxa"/>
          </w:tcPr>
          <w:p w14:paraId="2DC84D6B" w14:textId="60CCA6D3" w:rsidR="009853EB" w:rsidRDefault="009853EB" w:rsidP="009853EB">
            <w:pPr>
              <w:keepNext/>
            </w:pPr>
            <w:r>
              <w:t>4:1</w:t>
            </w:r>
          </w:p>
        </w:tc>
        <w:tc>
          <w:tcPr>
            <w:tcW w:w="1134" w:type="dxa"/>
          </w:tcPr>
          <w:p w14:paraId="502DA85D" w14:textId="52BC9223" w:rsidR="009853EB" w:rsidRDefault="009853EB" w:rsidP="009853EB">
            <w:pPr>
              <w:keepNext/>
            </w:pPr>
            <w:r>
              <w:t>H</w:t>
            </w:r>
          </w:p>
        </w:tc>
        <w:tc>
          <w:tcPr>
            <w:tcW w:w="709" w:type="dxa"/>
          </w:tcPr>
          <w:p w14:paraId="784EDC28" w14:textId="4525F871" w:rsidR="009853EB" w:rsidRDefault="009853EB" w:rsidP="009853EB">
            <w:pPr>
              <w:keepNext/>
            </w:pPr>
            <w:r>
              <w:t>146</w:t>
            </w:r>
          </w:p>
        </w:tc>
        <w:tc>
          <w:tcPr>
            <w:tcW w:w="709" w:type="dxa"/>
          </w:tcPr>
          <w:p w14:paraId="0460E604" w14:textId="5CB8EFA6" w:rsidR="009853EB" w:rsidRDefault="009853EB" w:rsidP="009853EB">
            <w:pPr>
              <w:keepNext/>
            </w:pPr>
            <w:r>
              <w:t>45</w:t>
            </w:r>
          </w:p>
        </w:tc>
        <w:tc>
          <w:tcPr>
            <w:tcW w:w="850" w:type="dxa"/>
          </w:tcPr>
          <w:p w14:paraId="1464E81F" w14:textId="3DCEA306" w:rsidR="009853EB" w:rsidRDefault="009853EB" w:rsidP="009853EB">
            <w:pPr>
              <w:keepNext/>
            </w:pPr>
            <w:r>
              <w:t>1.4</w:t>
            </w:r>
          </w:p>
        </w:tc>
        <w:tc>
          <w:tcPr>
            <w:tcW w:w="850" w:type="dxa"/>
          </w:tcPr>
          <w:p w14:paraId="6ADDCEE8" w14:textId="77777777" w:rsidR="009853EB" w:rsidRDefault="009853EB" w:rsidP="009853EB">
            <w:pPr>
              <w:keepNext/>
            </w:pPr>
          </w:p>
        </w:tc>
        <w:tc>
          <w:tcPr>
            <w:tcW w:w="850" w:type="dxa"/>
          </w:tcPr>
          <w:p w14:paraId="5AFF5F54" w14:textId="77777777" w:rsidR="009853EB" w:rsidRDefault="009853EB" w:rsidP="009853EB">
            <w:pPr>
              <w:keepNext/>
            </w:pPr>
          </w:p>
        </w:tc>
        <w:tc>
          <w:tcPr>
            <w:tcW w:w="850" w:type="dxa"/>
          </w:tcPr>
          <w:p w14:paraId="78E24D3D" w14:textId="77777777" w:rsidR="009853EB" w:rsidRDefault="009853EB" w:rsidP="009853EB">
            <w:pPr>
              <w:keepNext/>
            </w:pPr>
          </w:p>
        </w:tc>
      </w:tr>
      <w:tr w:rsidR="009853EB" w14:paraId="537DDE75" w14:textId="1CBA0576" w:rsidTr="00E0335D">
        <w:tc>
          <w:tcPr>
            <w:tcW w:w="2405" w:type="dxa"/>
          </w:tcPr>
          <w:p w14:paraId="22C434E1" w14:textId="23802A9F" w:rsidR="009853EB" w:rsidRDefault="009853EB" w:rsidP="009853EB">
            <w:pPr>
              <w:keepNext/>
            </w:pPr>
            <w:r>
              <w:t>5:1</w:t>
            </w:r>
          </w:p>
        </w:tc>
        <w:tc>
          <w:tcPr>
            <w:tcW w:w="1134" w:type="dxa"/>
          </w:tcPr>
          <w:p w14:paraId="6F4EB084" w14:textId="29DDB0C3" w:rsidR="009853EB" w:rsidRDefault="009853EB" w:rsidP="009853EB">
            <w:pPr>
              <w:keepNext/>
            </w:pPr>
            <w:r>
              <w:t>H</w:t>
            </w:r>
          </w:p>
        </w:tc>
        <w:tc>
          <w:tcPr>
            <w:tcW w:w="709" w:type="dxa"/>
          </w:tcPr>
          <w:p w14:paraId="5C2D4EC3" w14:textId="3B50F05A" w:rsidR="009853EB" w:rsidRDefault="009853EB" w:rsidP="009853EB">
            <w:pPr>
              <w:keepNext/>
            </w:pPr>
            <w:r>
              <w:t>182</w:t>
            </w:r>
          </w:p>
        </w:tc>
        <w:tc>
          <w:tcPr>
            <w:tcW w:w="709" w:type="dxa"/>
          </w:tcPr>
          <w:p w14:paraId="5133836D" w14:textId="2B217800" w:rsidR="009853EB" w:rsidRDefault="009853EB" w:rsidP="009853EB">
            <w:pPr>
              <w:keepNext/>
            </w:pPr>
            <w:r>
              <w:t>42</w:t>
            </w:r>
          </w:p>
        </w:tc>
        <w:tc>
          <w:tcPr>
            <w:tcW w:w="850" w:type="dxa"/>
          </w:tcPr>
          <w:p w14:paraId="4045DEB7" w14:textId="3E056088" w:rsidR="009853EB" w:rsidRDefault="009853EB" w:rsidP="009853EB">
            <w:pPr>
              <w:keepNext/>
            </w:pPr>
            <w:r>
              <w:t>1.4</w:t>
            </w:r>
          </w:p>
        </w:tc>
        <w:tc>
          <w:tcPr>
            <w:tcW w:w="850" w:type="dxa"/>
          </w:tcPr>
          <w:p w14:paraId="6D21E08D" w14:textId="77777777" w:rsidR="009853EB" w:rsidRDefault="009853EB" w:rsidP="009853EB">
            <w:pPr>
              <w:keepNext/>
            </w:pPr>
          </w:p>
        </w:tc>
        <w:tc>
          <w:tcPr>
            <w:tcW w:w="850" w:type="dxa"/>
          </w:tcPr>
          <w:p w14:paraId="197C9AA0" w14:textId="77777777" w:rsidR="009853EB" w:rsidRDefault="009853EB" w:rsidP="009853EB">
            <w:pPr>
              <w:keepNext/>
            </w:pPr>
          </w:p>
        </w:tc>
        <w:tc>
          <w:tcPr>
            <w:tcW w:w="850" w:type="dxa"/>
          </w:tcPr>
          <w:p w14:paraId="277053B7" w14:textId="77777777" w:rsidR="009853EB" w:rsidRDefault="009853EB" w:rsidP="009853EB">
            <w:pPr>
              <w:keepNext/>
            </w:pPr>
          </w:p>
        </w:tc>
      </w:tr>
      <w:tr w:rsidR="009853EB" w14:paraId="741AA4C3" w14:textId="1B4850C6" w:rsidTr="00E0335D">
        <w:tc>
          <w:tcPr>
            <w:tcW w:w="2405" w:type="dxa"/>
          </w:tcPr>
          <w:p w14:paraId="42519B3A" w14:textId="4C1233CB" w:rsidR="009853EB" w:rsidRDefault="009853EB" w:rsidP="009853EB">
            <w:pPr>
              <w:keepNext/>
            </w:pPr>
            <w:r>
              <w:t>8:1</w:t>
            </w:r>
          </w:p>
        </w:tc>
        <w:tc>
          <w:tcPr>
            <w:tcW w:w="1134" w:type="dxa"/>
          </w:tcPr>
          <w:p w14:paraId="210A77B5" w14:textId="38D2FD5C" w:rsidR="009853EB" w:rsidRDefault="009853EB" w:rsidP="009853EB">
            <w:pPr>
              <w:keepNext/>
            </w:pPr>
            <w:r>
              <w:t>H</w:t>
            </w:r>
          </w:p>
        </w:tc>
        <w:tc>
          <w:tcPr>
            <w:tcW w:w="709" w:type="dxa"/>
          </w:tcPr>
          <w:p w14:paraId="4FBCDFAE" w14:textId="6F5514A6" w:rsidR="009853EB" w:rsidRDefault="009853EB" w:rsidP="009853EB">
            <w:pPr>
              <w:keepNext/>
            </w:pPr>
            <w:r>
              <w:t>234</w:t>
            </w:r>
          </w:p>
        </w:tc>
        <w:tc>
          <w:tcPr>
            <w:tcW w:w="709" w:type="dxa"/>
          </w:tcPr>
          <w:p w14:paraId="1BDDE75C" w14:textId="2E061CF1" w:rsidR="009853EB" w:rsidRDefault="009853EB" w:rsidP="009853EB">
            <w:pPr>
              <w:keepNext/>
            </w:pPr>
            <w:r>
              <w:t>32</w:t>
            </w:r>
          </w:p>
        </w:tc>
        <w:tc>
          <w:tcPr>
            <w:tcW w:w="850" w:type="dxa"/>
          </w:tcPr>
          <w:p w14:paraId="2B018366" w14:textId="3B910E1C" w:rsidR="009853EB" w:rsidRDefault="009853EB" w:rsidP="009853EB">
            <w:pPr>
              <w:keepNext/>
            </w:pPr>
            <w:r>
              <w:t>1.4</w:t>
            </w:r>
          </w:p>
        </w:tc>
        <w:tc>
          <w:tcPr>
            <w:tcW w:w="850" w:type="dxa"/>
          </w:tcPr>
          <w:p w14:paraId="572BBDE5" w14:textId="77777777" w:rsidR="009853EB" w:rsidRDefault="009853EB" w:rsidP="009853EB">
            <w:pPr>
              <w:keepNext/>
            </w:pPr>
          </w:p>
        </w:tc>
        <w:tc>
          <w:tcPr>
            <w:tcW w:w="850" w:type="dxa"/>
          </w:tcPr>
          <w:p w14:paraId="527A4849" w14:textId="77777777" w:rsidR="009853EB" w:rsidRDefault="009853EB" w:rsidP="009853EB">
            <w:pPr>
              <w:keepNext/>
            </w:pPr>
          </w:p>
        </w:tc>
        <w:tc>
          <w:tcPr>
            <w:tcW w:w="850" w:type="dxa"/>
          </w:tcPr>
          <w:p w14:paraId="404F85BC" w14:textId="77777777" w:rsidR="009853EB" w:rsidRDefault="009853EB" w:rsidP="009853EB">
            <w:pPr>
              <w:keepNext/>
            </w:pPr>
          </w:p>
        </w:tc>
      </w:tr>
    </w:tbl>
    <w:p w14:paraId="35525E98" w14:textId="77777777" w:rsidR="00A5341F" w:rsidRDefault="00A5341F"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2BFB3B92" w14:textId="77777777" w:rsidTr="00E0335D">
        <w:tc>
          <w:tcPr>
            <w:tcW w:w="2405" w:type="dxa"/>
            <w:vMerge w:val="restart"/>
          </w:tcPr>
          <w:p w14:paraId="7F317360" w14:textId="4853A4A1" w:rsidR="009853EB" w:rsidRDefault="009853EB" w:rsidP="009853EB">
            <w:pPr>
              <w:keepNext/>
            </w:pPr>
            <w:r>
              <w:t>Frequency: 3.65MHz</w:t>
            </w:r>
          </w:p>
        </w:tc>
        <w:tc>
          <w:tcPr>
            <w:tcW w:w="1134" w:type="dxa"/>
            <w:vMerge w:val="restart"/>
          </w:tcPr>
          <w:p w14:paraId="27243744" w14:textId="77777777" w:rsidR="009853EB" w:rsidRDefault="009853EB" w:rsidP="00E0335D">
            <w:pPr>
              <w:keepNext/>
            </w:pPr>
            <w:r>
              <w:t xml:space="preserve">High/Low Z </w:t>
            </w:r>
            <w:proofErr w:type="spellStart"/>
            <w:r>
              <w:t>sw</w:t>
            </w:r>
            <w:proofErr w:type="spellEnd"/>
          </w:p>
        </w:tc>
        <w:tc>
          <w:tcPr>
            <w:tcW w:w="2268" w:type="dxa"/>
            <w:gridSpan w:val="3"/>
          </w:tcPr>
          <w:p w14:paraId="3368FC41" w14:textId="77777777" w:rsidR="009853EB" w:rsidRDefault="009853EB" w:rsidP="009853EB">
            <w:pPr>
              <w:keepNext/>
              <w:jc w:val="center"/>
            </w:pPr>
            <w:r>
              <w:t>Antenna analyser</w:t>
            </w:r>
          </w:p>
        </w:tc>
        <w:tc>
          <w:tcPr>
            <w:tcW w:w="2550" w:type="dxa"/>
            <w:gridSpan w:val="3"/>
          </w:tcPr>
          <w:p w14:paraId="5DA20734" w14:textId="77777777" w:rsidR="009853EB" w:rsidRDefault="009853EB" w:rsidP="009853EB">
            <w:pPr>
              <w:keepNext/>
              <w:jc w:val="center"/>
            </w:pPr>
            <w:r>
              <w:t>algorithm</w:t>
            </w:r>
          </w:p>
        </w:tc>
      </w:tr>
      <w:tr w:rsidR="009853EB" w14:paraId="6A0CDE19" w14:textId="77777777" w:rsidTr="00E0335D">
        <w:tc>
          <w:tcPr>
            <w:tcW w:w="2405" w:type="dxa"/>
            <w:vMerge/>
          </w:tcPr>
          <w:p w14:paraId="6029162C" w14:textId="77777777" w:rsidR="009853EB" w:rsidRDefault="009853EB" w:rsidP="00E0335D">
            <w:pPr>
              <w:keepNext/>
            </w:pPr>
          </w:p>
        </w:tc>
        <w:tc>
          <w:tcPr>
            <w:tcW w:w="1134" w:type="dxa"/>
            <w:vMerge/>
          </w:tcPr>
          <w:p w14:paraId="2344706D" w14:textId="77777777" w:rsidR="009853EB" w:rsidRDefault="009853EB" w:rsidP="00E0335D">
            <w:pPr>
              <w:keepNext/>
            </w:pPr>
          </w:p>
        </w:tc>
        <w:tc>
          <w:tcPr>
            <w:tcW w:w="709" w:type="dxa"/>
          </w:tcPr>
          <w:p w14:paraId="1399C24B" w14:textId="77777777" w:rsidR="009853EB" w:rsidRDefault="009853EB" w:rsidP="00E0335D">
            <w:pPr>
              <w:keepNext/>
            </w:pPr>
            <w:r>
              <w:t>L</w:t>
            </w:r>
          </w:p>
        </w:tc>
        <w:tc>
          <w:tcPr>
            <w:tcW w:w="709" w:type="dxa"/>
          </w:tcPr>
          <w:p w14:paraId="0CBF6FAC" w14:textId="77777777" w:rsidR="009853EB" w:rsidRDefault="009853EB" w:rsidP="00E0335D">
            <w:pPr>
              <w:keepNext/>
            </w:pPr>
            <w:r>
              <w:t>C</w:t>
            </w:r>
          </w:p>
        </w:tc>
        <w:tc>
          <w:tcPr>
            <w:tcW w:w="850" w:type="dxa"/>
          </w:tcPr>
          <w:p w14:paraId="272BC458" w14:textId="77777777" w:rsidR="009853EB" w:rsidRDefault="009853EB" w:rsidP="00E0335D">
            <w:pPr>
              <w:keepNext/>
            </w:pPr>
            <w:r>
              <w:t>VSWR</w:t>
            </w:r>
          </w:p>
        </w:tc>
        <w:tc>
          <w:tcPr>
            <w:tcW w:w="850" w:type="dxa"/>
          </w:tcPr>
          <w:p w14:paraId="551839E9" w14:textId="77777777" w:rsidR="009853EB" w:rsidRDefault="009853EB" w:rsidP="00E0335D">
            <w:pPr>
              <w:keepNext/>
            </w:pPr>
            <w:r>
              <w:t>L</w:t>
            </w:r>
          </w:p>
        </w:tc>
        <w:tc>
          <w:tcPr>
            <w:tcW w:w="850" w:type="dxa"/>
          </w:tcPr>
          <w:p w14:paraId="1D728699" w14:textId="77777777" w:rsidR="009853EB" w:rsidRDefault="009853EB" w:rsidP="00E0335D">
            <w:pPr>
              <w:keepNext/>
            </w:pPr>
            <w:r>
              <w:t>C</w:t>
            </w:r>
          </w:p>
        </w:tc>
        <w:tc>
          <w:tcPr>
            <w:tcW w:w="850" w:type="dxa"/>
          </w:tcPr>
          <w:p w14:paraId="4DA26516" w14:textId="77777777" w:rsidR="009853EB" w:rsidRDefault="009853EB" w:rsidP="00E0335D">
            <w:pPr>
              <w:keepNext/>
            </w:pPr>
            <w:r>
              <w:t>VSWR</w:t>
            </w:r>
          </w:p>
        </w:tc>
      </w:tr>
      <w:tr w:rsidR="009853EB" w14:paraId="75DEB8D2" w14:textId="77777777" w:rsidTr="00E0335D">
        <w:tc>
          <w:tcPr>
            <w:tcW w:w="2405" w:type="dxa"/>
          </w:tcPr>
          <w:p w14:paraId="0AB14E82" w14:textId="77777777" w:rsidR="009853EB" w:rsidRDefault="009853EB" w:rsidP="00E0335D">
            <w:pPr>
              <w:keepNext/>
            </w:pPr>
            <w:r>
              <w:t>8:1 Low</w:t>
            </w:r>
          </w:p>
        </w:tc>
        <w:tc>
          <w:tcPr>
            <w:tcW w:w="1134" w:type="dxa"/>
          </w:tcPr>
          <w:p w14:paraId="4F1D9A81" w14:textId="77777777" w:rsidR="009853EB" w:rsidRDefault="009853EB" w:rsidP="00E0335D">
            <w:pPr>
              <w:keepNext/>
            </w:pPr>
            <w:r>
              <w:t>L</w:t>
            </w:r>
          </w:p>
        </w:tc>
        <w:tc>
          <w:tcPr>
            <w:tcW w:w="709" w:type="dxa"/>
          </w:tcPr>
          <w:p w14:paraId="3DBD396E" w14:textId="1900C2D6" w:rsidR="009853EB" w:rsidRDefault="009853EB" w:rsidP="00E0335D">
            <w:pPr>
              <w:keepNext/>
            </w:pPr>
            <w:r>
              <w:t>2</w:t>
            </w:r>
          </w:p>
        </w:tc>
        <w:tc>
          <w:tcPr>
            <w:tcW w:w="709" w:type="dxa"/>
          </w:tcPr>
          <w:p w14:paraId="1F510063" w14:textId="4D3F4729" w:rsidR="009853EB" w:rsidRDefault="009853EB" w:rsidP="00E0335D">
            <w:pPr>
              <w:keepNext/>
            </w:pPr>
            <w:r>
              <w:t>163</w:t>
            </w:r>
          </w:p>
        </w:tc>
        <w:tc>
          <w:tcPr>
            <w:tcW w:w="850" w:type="dxa"/>
          </w:tcPr>
          <w:p w14:paraId="01889E20" w14:textId="0F99CB4F" w:rsidR="009853EB" w:rsidRDefault="009853EB" w:rsidP="00E0335D">
            <w:pPr>
              <w:keepNext/>
            </w:pPr>
            <w:r>
              <w:t>1.3</w:t>
            </w:r>
          </w:p>
        </w:tc>
        <w:tc>
          <w:tcPr>
            <w:tcW w:w="850" w:type="dxa"/>
          </w:tcPr>
          <w:p w14:paraId="7126E207" w14:textId="77777777" w:rsidR="009853EB" w:rsidRDefault="009853EB" w:rsidP="00E0335D">
            <w:pPr>
              <w:keepNext/>
            </w:pPr>
          </w:p>
        </w:tc>
        <w:tc>
          <w:tcPr>
            <w:tcW w:w="850" w:type="dxa"/>
          </w:tcPr>
          <w:p w14:paraId="7BBA0D6B" w14:textId="77777777" w:rsidR="009853EB" w:rsidRDefault="009853EB" w:rsidP="00E0335D">
            <w:pPr>
              <w:keepNext/>
            </w:pPr>
          </w:p>
        </w:tc>
        <w:tc>
          <w:tcPr>
            <w:tcW w:w="850" w:type="dxa"/>
          </w:tcPr>
          <w:p w14:paraId="2BA1B663" w14:textId="77777777" w:rsidR="009853EB" w:rsidRDefault="009853EB" w:rsidP="00E0335D">
            <w:pPr>
              <w:keepNext/>
            </w:pPr>
          </w:p>
        </w:tc>
      </w:tr>
      <w:tr w:rsidR="009853EB" w14:paraId="6F419725" w14:textId="77777777" w:rsidTr="00E0335D">
        <w:tc>
          <w:tcPr>
            <w:tcW w:w="2405" w:type="dxa"/>
          </w:tcPr>
          <w:p w14:paraId="7C654DB7" w14:textId="77777777" w:rsidR="009853EB" w:rsidRDefault="009853EB" w:rsidP="00E0335D">
            <w:pPr>
              <w:keepNext/>
            </w:pPr>
            <w:r>
              <w:t>5:1</w:t>
            </w:r>
          </w:p>
        </w:tc>
        <w:tc>
          <w:tcPr>
            <w:tcW w:w="1134" w:type="dxa"/>
          </w:tcPr>
          <w:p w14:paraId="55636861" w14:textId="77777777" w:rsidR="009853EB" w:rsidRDefault="009853EB" w:rsidP="00E0335D">
            <w:pPr>
              <w:keepNext/>
            </w:pPr>
            <w:r>
              <w:t>L</w:t>
            </w:r>
          </w:p>
        </w:tc>
        <w:tc>
          <w:tcPr>
            <w:tcW w:w="709" w:type="dxa"/>
          </w:tcPr>
          <w:p w14:paraId="61A837AA" w14:textId="1A196041" w:rsidR="009853EB" w:rsidRDefault="009853EB" w:rsidP="00E0335D">
            <w:pPr>
              <w:keepNext/>
            </w:pPr>
            <w:r>
              <w:t>7</w:t>
            </w:r>
          </w:p>
        </w:tc>
        <w:tc>
          <w:tcPr>
            <w:tcW w:w="709" w:type="dxa"/>
          </w:tcPr>
          <w:p w14:paraId="0D6C5A37" w14:textId="5A8E6D30" w:rsidR="009853EB" w:rsidRDefault="009853EB" w:rsidP="00E0335D">
            <w:pPr>
              <w:keepNext/>
            </w:pPr>
            <w:r>
              <w:t>125</w:t>
            </w:r>
          </w:p>
        </w:tc>
        <w:tc>
          <w:tcPr>
            <w:tcW w:w="850" w:type="dxa"/>
          </w:tcPr>
          <w:p w14:paraId="10CDA136" w14:textId="24FFA088" w:rsidR="009853EB" w:rsidRDefault="009853EB" w:rsidP="00E0335D">
            <w:pPr>
              <w:keepNext/>
            </w:pPr>
            <w:r>
              <w:t>1.2</w:t>
            </w:r>
          </w:p>
        </w:tc>
        <w:tc>
          <w:tcPr>
            <w:tcW w:w="850" w:type="dxa"/>
          </w:tcPr>
          <w:p w14:paraId="3BAE550E" w14:textId="77777777" w:rsidR="009853EB" w:rsidRDefault="009853EB" w:rsidP="00E0335D">
            <w:pPr>
              <w:keepNext/>
            </w:pPr>
          </w:p>
        </w:tc>
        <w:tc>
          <w:tcPr>
            <w:tcW w:w="850" w:type="dxa"/>
          </w:tcPr>
          <w:p w14:paraId="2A01DC05" w14:textId="77777777" w:rsidR="009853EB" w:rsidRDefault="009853EB" w:rsidP="00E0335D">
            <w:pPr>
              <w:keepNext/>
            </w:pPr>
          </w:p>
        </w:tc>
        <w:tc>
          <w:tcPr>
            <w:tcW w:w="850" w:type="dxa"/>
          </w:tcPr>
          <w:p w14:paraId="24626ECE" w14:textId="77777777" w:rsidR="009853EB" w:rsidRDefault="009853EB" w:rsidP="00E0335D">
            <w:pPr>
              <w:keepNext/>
            </w:pPr>
          </w:p>
        </w:tc>
      </w:tr>
      <w:tr w:rsidR="009853EB" w14:paraId="7BC3F3C2" w14:textId="77777777" w:rsidTr="00E0335D">
        <w:tc>
          <w:tcPr>
            <w:tcW w:w="2405" w:type="dxa"/>
          </w:tcPr>
          <w:p w14:paraId="42505D21" w14:textId="77777777" w:rsidR="009853EB" w:rsidRDefault="009853EB" w:rsidP="00E0335D">
            <w:pPr>
              <w:keepNext/>
            </w:pPr>
            <w:r>
              <w:t>4:1</w:t>
            </w:r>
          </w:p>
        </w:tc>
        <w:tc>
          <w:tcPr>
            <w:tcW w:w="1134" w:type="dxa"/>
          </w:tcPr>
          <w:p w14:paraId="20118A0A" w14:textId="77777777" w:rsidR="009853EB" w:rsidRDefault="009853EB" w:rsidP="00E0335D">
            <w:pPr>
              <w:keepNext/>
            </w:pPr>
            <w:r>
              <w:t>L</w:t>
            </w:r>
          </w:p>
        </w:tc>
        <w:tc>
          <w:tcPr>
            <w:tcW w:w="709" w:type="dxa"/>
          </w:tcPr>
          <w:p w14:paraId="5BE96D4F" w14:textId="7DBE4FED" w:rsidR="009853EB" w:rsidRDefault="009853EB" w:rsidP="00E0335D">
            <w:pPr>
              <w:keepNext/>
            </w:pPr>
            <w:r>
              <w:t>10</w:t>
            </w:r>
          </w:p>
        </w:tc>
        <w:tc>
          <w:tcPr>
            <w:tcW w:w="709" w:type="dxa"/>
          </w:tcPr>
          <w:p w14:paraId="25135B13" w14:textId="090D4517" w:rsidR="009853EB" w:rsidRDefault="009853EB" w:rsidP="00E0335D">
            <w:pPr>
              <w:keepNext/>
            </w:pPr>
            <w:r>
              <w:t>111</w:t>
            </w:r>
          </w:p>
        </w:tc>
        <w:tc>
          <w:tcPr>
            <w:tcW w:w="850" w:type="dxa"/>
          </w:tcPr>
          <w:p w14:paraId="7299A68A" w14:textId="5D203EEC" w:rsidR="009853EB" w:rsidRDefault="009853EB" w:rsidP="00E0335D">
            <w:pPr>
              <w:keepNext/>
            </w:pPr>
            <w:r>
              <w:t>1.2</w:t>
            </w:r>
          </w:p>
        </w:tc>
        <w:tc>
          <w:tcPr>
            <w:tcW w:w="850" w:type="dxa"/>
          </w:tcPr>
          <w:p w14:paraId="0B96F6A5" w14:textId="77777777" w:rsidR="009853EB" w:rsidRDefault="009853EB" w:rsidP="00E0335D">
            <w:pPr>
              <w:keepNext/>
            </w:pPr>
          </w:p>
        </w:tc>
        <w:tc>
          <w:tcPr>
            <w:tcW w:w="850" w:type="dxa"/>
          </w:tcPr>
          <w:p w14:paraId="3980CAD2" w14:textId="77777777" w:rsidR="009853EB" w:rsidRDefault="009853EB" w:rsidP="00E0335D">
            <w:pPr>
              <w:keepNext/>
            </w:pPr>
          </w:p>
        </w:tc>
        <w:tc>
          <w:tcPr>
            <w:tcW w:w="850" w:type="dxa"/>
          </w:tcPr>
          <w:p w14:paraId="1CF19A94" w14:textId="77777777" w:rsidR="009853EB" w:rsidRDefault="009853EB" w:rsidP="00E0335D">
            <w:pPr>
              <w:keepNext/>
            </w:pPr>
          </w:p>
        </w:tc>
      </w:tr>
      <w:tr w:rsidR="009853EB" w14:paraId="7CF3F046" w14:textId="77777777" w:rsidTr="00E0335D">
        <w:tc>
          <w:tcPr>
            <w:tcW w:w="2405" w:type="dxa"/>
          </w:tcPr>
          <w:p w14:paraId="276B4B12" w14:textId="77777777" w:rsidR="009853EB" w:rsidRDefault="009853EB" w:rsidP="00E0335D">
            <w:pPr>
              <w:keepNext/>
            </w:pPr>
            <w:r>
              <w:t>3:1</w:t>
            </w:r>
          </w:p>
        </w:tc>
        <w:tc>
          <w:tcPr>
            <w:tcW w:w="1134" w:type="dxa"/>
          </w:tcPr>
          <w:p w14:paraId="5A2BB31A" w14:textId="77777777" w:rsidR="009853EB" w:rsidRDefault="009853EB" w:rsidP="00E0335D">
            <w:pPr>
              <w:keepNext/>
            </w:pPr>
            <w:r>
              <w:t>L</w:t>
            </w:r>
          </w:p>
        </w:tc>
        <w:tc>
          <w:tcPr>
            <w:tcW w:w="709" w:type="dxa"/>
          </w:tcPr>
          <w:p w14:paraId="5982C3CF" w14:textId="391ACD16" w:rsidR="009853EB" w:rsidRDefault="009853EB" w:rsidP="00E0335D">
            <w:pPr>
              <w:keepNext/>
            </w:pPr>
            <w:r>
              <w:t>12</w:t>
            </w:r>
          </w:p>
        </w:tc>
        <w:tc>
          <w:tcPr>
            <w:tcW w:w="709" w:type="dxa"/>
          </w:tcPr>
          <w:p w14:paraId="089ED476" w14:textId="543A874E" w:rsidR="009853EB" w:rsidRDefault="009853EB" w:rsidP="00E0335D">
            <w:pPr>
              <w:keepNext/>
            </w:pPr>
            <w:r>
              <w:t>94</w:t>
            </w:r>
          </w:p>
        </w:tc>
        <w:tc>
          <w:tcPr>
            <w:tcW w:w="850" w:type="dxa"/>
          </w:tcPr>
          <w:p w14:paraId="50497ACC" w14:textId="64658BA8" w:rsidR="009853EB" w:rsidRDefault="009853EB" w:rsidP="00E0335D">
            <w:pPr>
              <w:keepNext/>
            </w:pPr>
            <w:r>
              <w:t>1.2</w:t>
            </w:r>
          </w:p>
        </w:tc>
        <w:tc>
          <w:tcPr>
            <w:tcW w:w="850" w:type="dxa"/>
          </w:tcPr>
          <w:p w14:paraId="2DF8CC56" w14:textId="77777777" w:rsidR="009853EB" w:rsidRDefault="009853EB" w:rsidP="00E0335D">
            <w:pPr>
              <w:keepNext/>
            </w:pPr>
          </w:p>
        </w:tc>
        <w:tc>
          <w:tcPr>
            <w:tcW w:w="850" w:type="dxa"/>
          </w:tcPr>
          <w:p w14:paraId="3CC3CC1E" w14:textId="77777777" w:rsidR="009853EB" w:rsidRDefault="009853EB" w:rsidP="00E0335D">
            <w:pPr>
              <w:keepNext/>
            </w:pPr>
          </w:p>
        </w:tc>
        <w:tc>
          <w:tcPr>
            <w:tcW w:w="850" w:type="dxa"/>
          </w:tcPr>
          <w:p w14:paraId="3E7A82AD" w14:textId="77777777" w:rsidR="009853EB" w:rsidRDefault="009853EB" w:rsidP="00E0335D">
            <w:pPr>
              <w:keepNext/>
            </w:pPr>
          </w:p>
        </w:tc>
      </w:tr>
      <w:tr w:rsidR="009853EB" w14:paraId="2FE7E859" w14:textId="77777777" w:rsidTr="00E0335D">
        <w:tc>
          <w:tcPr>
            <w:tcW w:w="2405" w:type="dxa"/>
          </w:tcPr>
          <w:p w14:paraId="3555ADEF" w14:textId="77777777" w:rsidR="009853EB" w:rsidRDefault="009853EB" w:rsidP="00E0335D">
            <w:pPr>
              <w:keepNext/>
            </w:pPr>
            <w:r>
              <w:t>2:1</w:t>
            </w:r>
          </w:p>
        </w:tc>
        <w:tc>
          <w:tcPr>
            <w:tcW w:w="1134" w:type="dxa"/>
          </w:tcPr>
          <w:p w14:paraId="32FE7115" w14:textId="77777777" w:rsidR="009853EB" w:rsidRDefault="009853EB" w:rsidP="00E0335D">
            <w:pPr>
              <w:keepNext/>
            </w:pPr>
            <w:r>
              <w:t>L</w:t>
            </w:r>
          </w:p>
        </w:tc>
        <w:tc>
          <w:tcPr>
            <w:tcW w:w="709" w:type="dxa"/>
          </w:tcPr>
          <w:p w14:paraId="66450280" w14:textId="26ABA172" w:rsidR="009853EB" w:rsidRDefault="009853EB" w:rsidP="00E0335D">
            <w:pPr>
              <w:keepNext/>
            </w:pPr>
            <w:r>
              <w:t>17</w:t>
            </w:r>
          </w:p>
        </w:tc>
        <w:tc>
          <w:tcPr>
            <w:tcW w:w="709" w:type="dxa"/>
          </w:tcPr>
          <w:p w14:paraId="007DDA78" w14:textId="215D5E18" w:rsidR="009853EB" w:rsidRDefault="009853EB" w:rsidP="00E0335D">
            <w:pPr>
              <w:keepNext/>
            </w:pPr>
            <w:r>
              <w:t>77</w:t>
            </w:r>
          </w:p>
        </w:tc>
        <w:tc>
          <w:tcPr>
            <w:tcW w:w="850" w:type="dxa"/>
          </w:tcPr>
          <w:p w14:paraId="7732EBA2" w14:textId="15EF83BB" w:rsidR="009853EB" w:rsidRDefault="009853EB" w:rsidP="00E0335D">
            <w:pPr>
              <w:keepNext/>
            </w:pPr>
            <w:r>
              <w:t>1.2</w:t>
            </w:r>
          </w:p>
        </w:tc>
        <w:tc>
          <w:tcPr>
            <w:tcW w:w="850" w:type="dxa"/>
          </w:tcPr>
          <w:p w14:paraId="77868EF9" w14:textId="77777777" w:rsidR="009853EB" w:rsidRDefault="009853EB" w:rsidP="00E0335D">
            <w:pPr>
              <w:keepNext/>
            </w:pPr>
          </w:p>
        </w:tc>
        <w:tc>
          <w:tcPr>
            <w:tcW w:w="850" w:type="dxa"/>
          </w:tcPr>
          <w:p w14:paraId="0027EC35" w14:textId="77777777" w:rsidR="009853EB" w:rsidRDefault="009853EB" w:rsidP="00E0335D">
            <w:pPr>
              <w:keepNext/>
            </w:pPr>
          </w:p>
        </w:tc>
        <w:tc>
          <w:tcPr>
            <w:tcW w:w="850" w:type="dxa"/>
          </w:tcPr>
          <w:p w14:paraId="169D6993" w14:textId="77777777" w:rsidR="009853EB" w:rsidRDefault="009853EB" w:rsidP="00E0335D">
            <w:pPr>
              <w:keepNext/>
            </w:pPr>
          </w:p>
        </w:tc>
      </w:tr>
      <w:tr w:rsidR="009853EB" w14:paraId="246E9AA9" w14:textId="77777777" w:rsidTr="00E0335D">
        <w:tc>
          <w:tcPr>
            <w:tcW w:w="2405" w:type="dxa"/>
          </w:tcPr>
          <w:p w14:paraId="6EC96C29" w14:textId="77777777" w:rsidR="009853EB" w:rsidRDefault="009853EB" w:rsidP="00E0335D">
            <w:pPr>
              <w:keepNext/>
            </w:pPr>
            <w:r>
              <w:t>1:1</w:t>
            </w:r>
          </w:p>
        </w:tc>
        <w:tc>
          <w:tcPr>
            <w:tcW w:w="1134" w:type="dxa"/>
          </w:tcPr>
          <w:p w14:paraId="40475E66" w14:textId="77777777" w:rsidR="009853EB" w:rsidRDefault="009853EB" w:rsidP="00E0335D">
            <w:pPr>
              <w:keepNext/>
            </w:pPr>
            <w:r>
              <w:t>L</w:t>
            </w:r>
          </w:p>
        </w:tc>
        <w:tc>
          <w:tcPr>
            <w:tcW w:w="709" w:type="dxa"/>
          </w:tcPr>
          <w:p w14:paraId="0CFD527D" w14:textId="209D5B93" w:rsidR="009853EB" w:rsidRDefault="009853EB" w:rsidP="00E0335D">
            <w:pPr>
              <w:keepNext/>
            </w:pPr>
            <w:r>
              <w:t>0</w:t>
            </w:r>
          </w:p>
        </w:tc>
        <w:tc>
          <w:tcPr>
            <w:tcW w:w="709" w:type="dxa"/>
          </w:tcPr>
          <w:p w14:paraId="6D523A4F" w14:textId="4FCEEA8C" w:rsidR="009853EB" w:rsidRDefault="009853EB" w:rsidP="00E0335D">
            <w:pPr>
              <w:keepNext/>
            </w:pPr>
            <w:r>
              <w:t>5</w:t>
            </w:r>
          </w:p>
        </w:tc>
        <w:tc>
          <w:tcPr>
            <w:tcW w:w="850" w:type="dxa"/>
          </w:tcPr>
          <w:p w14:paraId="0693CBAF" w14:textId="5008D606" w:rsidR="009853EB" w:rsidRDefault="009853EB" w:rsidP="00E0335D">
            <w:pPr>
              <w:keepNext/>
            </w:pPr>
            <w:r>
              <w:t>1.0</w:t>
            </w:r>
          </w:p>
        </w:tc>
        <w:tc>
          <w:tcPr>
            <w:tcW w:w="850" w:type="dxa"/>
          </w:tcPr>
          <w:p w14:paraId="6EF9AA19" w14:textId="77777777" w:rsidR="009853EB" w:rsidRDefault="009853EB" w:rsidP="00E0335D">
            <w:pPr>
              <w:keepNext/>
            </w:pPr>
          </w:p>
        </w:tc>
        <w:tc>
          <w:tcPr>
            <w:tcW w:w="850" w:type="dxa"/>
          </w:tcPr>
          <w:p w14:paraId="7AFF83C1" w14:textId="77777777" w:rsidR="009853EB" w:rsidRDefault="009853EB" w:rsidP="00E0335D">
            <w:pPr>
              <w:keepNext/>
            </w:pPr>
          </w:p>
        </w:tc>
        <w:tc>
          <w:tcPr>
            <w:tcW w:w="850" w:type="dxa"/>
          </w:tcPr>
          <w:p w14:paraId="376E7AED" w14:textId="77777777" w:rsidR="009853EB" w:rsidRDefault="009853EB" w:rsidP="00E0335D">
            <w:pPr>
              <w:keepNext/>
            </w:pPr>
          </w:p>
        </w:tc>
      </w:tr>
      <w:tr w:rsidR="009853EB" w14:paraId="1A8AE248" w14:textId="77777777" w:rsidTr="00E0335D">
        <w:tc>
          <w:tcPr>
            <w:tcW w:w="2405" w:type="dxa"/>
          </w:tcPr>
          <w:p w14:paraId="42300097" w14:textId="77777777" w:rsidR="009853EB" w:rsidRDefault="009853EB" w:rsidP="00E0335D">
            <w:pPr>
              <w:keepNext/>
            </w:pPr>
            <w:r>
              <w:t>2:1 High</w:t>
            </w:r>
          </w:p>
        </w:tc>
        <w:tc>
          <w:tcPr>
            <w:tcW w:w="1134" w:type="dxa"/>
          </w:tcPr>
          <w:p w14:paraId="4693675D" w14:textId="77777777" w:rsidR="009853EB" w:rsidRDefault="009853EB" w:rsidP="00E0335D">
            <w:pPr>
              <w:keepNext/>
            </w:pPr>
            <w:r>
              <w:t>H</w:t>
            </w:r>
          </w:p>
        </w:tc>
        <w:tc>
          <w:tcPr>
            <w:tcW w:w="709" w:type="dxa"/>
          </w:tcPr>
          <w:p w14:paraId="1FF131B4" w14:textId="7E0783DC" w:rsidR="009853EB" w:rsidRDefault="009853EB" w:rsidP="00E0335D">
            <w:pPr>
              <w:keepNext/>
            </w:pPr>
            <w:r>
              <w:t>31</w:t>
            </w:r>
          </w:p>
        </w:tc>
        <w:tc>
          <w:tcPr>
            <w:tcW w:w="709" w:type="dxa"/>
          </w:tcPr>
          <w:p w14:paraId="030C94D8" w14:textId="015A8D68" w:rsidR="009853EB" w:rsidRDefault="009853EB" w:rsidP="00E0335D">
            <w:pPr>
              <w:keepNext/>
            </w:pPr>
            <w:r>
              <w:t>24</w:t>
            </w:r>
          </w:p>
        </w:tc>
        <w:tc>
          <w:tcPr>
            <w:tcW w:w="850" w:type="dxa"/>
          </w:tcPr>
          <w:p w14:paraId="14B6DCC4" w14:textId="09EF7346" w:rsidR="009853EB" w:rsidRDefault="009853EB" w:rsidP="00E0335D">
            <w:pPr>
              <w:keepNext/>
            </w:pPr>
            <w:r>
              <w:t>1.2</w:t>
            </w:r>
          </w:p>
        </w:tc>
        <w:tc>
          <w:tcPr>
            <w:tcW w:w="850" w:type="dxa"/>
          </w:tcPr>
          <w:p w14:paraId="46400AD2" w14:textId="77777777" w:rsidR="009853EB" w:rsidRDefault="009853EB" w:rsidP="00E0335D">
            <w:pPr>
              <w:keepNext/>
            </w:pPr>
          </w:p>
        </w:tc>
        <w:tc>
          <w:tcPr>
            <w:tcW w:w="850" w:type="dxa"/>
          </w:tcPr>
          <w:p w14:paraId="21EBECF0" w14:textId="77777777" w:rsidR="009853EB" w:rsidRDefault="009853EB" w:rsidP="00E0335D">
            <w:pPr>
              <w:keepNext/>
            </w:pPr>
          </w:p>
        </w:tc>
        <w:tc>
          <w:tcPr>
            <w:tcW w:w="850" w:type="dxa"/>
          </w:tcPr>
          <w:p w14:paraId="72ED7413" w14:textId="77777777" w:rsidR="009853EB" w:rsidRDefault="009853EB" w:rsidP="00E0335D">
            <w:pPr>
              <w:keepNext/>
            </w:pPr>
          </w:p>
        </w:tc>
      </w:tr>
      <w:tr w:rsidR="009853EB" w14:paraId="1D10295F" w14:textId="77777777" w:rsidTr="00E0335D">
        <w:tc>
          <w:tcPr>
            <w:tcW w:w="2405" w:type="dxa"/>
          </w:tcPr>
          <w:p w14:paraId="5D17B4DA" w14:textId="77777777" w:rsidR="009853EB" w:rsidRDefault="009853EB" w:rsidP="00E0335D">
            <w:pPr>
              <w:keepNext/>
            </w:pPr>
            <w:r>
              <w:t>3:1</w:t>
            </w:r>
          </w:p>
        </w:tc>
        <w:tc>
          <w:tcPr>
            <w:tcW w:w="1134" w:type="dxa"/>
          </w:tcPr>
          <w:p w14:paraId="71820115" w14:textId="77777777" w:rsidR="009853EB" w:rsidRDefault="009853EB" w:rsidP="00E0335D">
            <w:pPr>
              <w:keepNext/>
            </w:pPr>
            <w:r>
              <w:t>H</w:t>
            </w:r>
          </w:p>
        </w:tc>
        <w:tc>
          <w:tcPr>
            <w:tcW w:w="709" w:type="dxa"/>
          </w:tcPr>
          <w:p w14:paraId="2370866E" w14:textId="42260984" w:rsidR="009853EB" w:rsidRDefault="009853EB" w:rsidP="00E0335D">
            <w:pPr>
              <w:keepNext/>
            </w:pPr>
            <w:r>
              <w:t>61</w:t>
            </w:r>
          </w:p>
        </w:tc>
        <w:tc>
          <w:tcPr>
            <w:tcW w:w="709" w:type="dxa"/>
          </w:tcPr>
          <w:p w14:paraId="2EE1F0EB" w14:textId="4847DE10" w:rsidR="009853EB" w:rsidRDefault="009853EB" w:rsidP="00E0335D">
            <w:pPr>
              <w:keepNext/>
            </w:pPr>
            <w:r>
              <w:t>20</w:t>
            </w:r>
          </w:p>
        </w:tc>
        <w:tc>
          <w:tcPr>
            <w:tcW w:w="850" w:type="dxa"/>
          </w:tcPr>
          <w:p w14:paraId="2CE441BC" w14:textId="081EEA87" w:rsidR="009853EB" w:rsidRDefault="009853EB" w:rsidP="00E0335D">
            <w:pPr>
              <w:keepNext/>
            </w:pPr>
            <w:r>
              <w:t>1.2</w:t>
            </w:r>
          </w:p>
        </w:tc>
        <w:tc>
          <w:tcPr>
            <w:tcW w:w="850" w:type="dxa"/>
          </w:tcPr>
          <w:p w14:paraId="4BBAA562" w14:textId="77777777" w:rsidR="009853EB" w:rsidRDefault="009853EB" w:rsidP="00E0335D">
            <w:pPr>
              <w:keepNext/>
            </w:pPr>
          </w:p>
        </w:tc>
        <w:tc>
          <w:tcPr>
            <w:tcW w:w="850" w:type="dxa"/>
          </w:tcPr>
          <w:p w14:paraId="52678382" w14:textId="77777777" w:rsidR="009853EB" w:rsidRDefault="009853EB" w:rsidP="00E0335D">
            <w:pPr>
              <w:keepNext/>
            </w:pPr>
          </w:p>
        </w:tc>
        <w:tc>
          <w:tcPr>
            <w:tcW w:w="850" w:type="dxa"/>
          </w:tcPr>
          <w:p w14:paraId="682CE312" w14:textId="77777777" w:rsidR="009853EB" w:rsidRDefault="009853EB" w:rsidP="00E0335D">
            <w:pPr>
              <w:keepNext/>
            </w:pPr>
          </w:p>
        </w:tc>
      </w:tr>
      <w:tr w:rsidR="009853EB" w14:paraId="2C2A8813" w14:textId="77777777" w:rsidTr="00E0335D">
        <w:tc>
          <w:tcPr>
            <w:tcW w:w="2405" w:type="dxa"/>
          </w:tcPr>
          <w:p w14:paraId="100FD058" w14:textId="77777777" w:rsidR="009853EB" w:rsidRDefault="009853EB" w:rsidP="00E0335D">
            <w:pPr>
              <w:keepNext/>
            </w:pPr>
            <w:r>
              <w:t>4:1</w:t>
            </w:r>
          </w:p>
        </w:tc>
        <w:tc>
          <w:tcPr>
            <w:tcW w:w="1134" w:type="dxa"/>
          </w:tcPr>
          <w:p w14:paraId="49B8879A" w14:textId="77777777" w:rsidR="009853EB" w:rsidRDefault="009853EB" w:rsidP="00E0335D">
            <w:pPr>
              <w:keepNext/>
            </w:pPr>
            <w:r>
              <w:t>H</w:t>
            </w:r>
          </w:p>
        </w:tc>
        <w:tc>
          <w:tcPr>
            <w:tcW w:w="709" w:type="dxa"/>
          </w:tcPr>
          <w:p w14:paraId="4736EB4C" w14:textId="2517E0F0" w:rsidR="009853EB" w:rsidRDefault="009853EB" w:rsidP="00E0335D">
            <w:pPr>
              <w:keepNext/>
            </w:pPr>
            <w:r>
              <w:t>71</w:t>
            </w:r>
          </w:p>
        </w:tc>
        <w:tc>
          <w:tcPr>
            <w:tcW w:w="709" w:type="dxa"/>
          </w:tcPr>
          <w:p w14:paraId="20ED9FF9" w14:textId="201D0AE4" w:rsidR="009853EB" w:rsidRDefault="009853EB" w:rsidP="00E0335D">
            <w:pPr>
              <w:keepNext/>
            </w:pPr>
            <w:r>
              <w:t>18</w:t>
            </w:r>
          </w:p>
        </w:tc>
        <w:tc>
          <w:tcPr>
            <w:tcW w:w="850" w:type="dxa"/>
          </w:tcPr>
          <w:p w14:paraId="571ED35F" w14:textId="15378D0B" w:rsidR="009853EB" w:rsidRDefault="009853EB" w:rsidP="00E0335D">
            <w:pPr>
              <w:keepNext/>
            </w:pPr>
            <w:r>
              <w:t>1.2</w:t>
            </w:r>
          </w:p>
        </w:tc>
        <w:tc>
          <w:tcPr>
            <w:tcW w:w="850" w:type="dxa"/>
          </w:tcPr>
          <w:p w14:paraId="549FBB07" w14:textId="77777777" w:rsidR="009853EB" w:rsidRDefault="009853EB" w:rsidP="00E0335D">
            <w:pPr>
              <w:keepNext/>
            </w:pPr>
          </w:p>
        </w:tc>
        <w:tc>
          <w:tcPr>
            <w:tcW w:w="850" w:type="dxa"/>
          </w:tcPr>
          <w:p w14:paraId="0ED6DB61" w14:textId="77777777" w:rsidR="009853EB" w:rsidRDefault="009853EB" w:rsidP="00E0335D">
            <w:pPr>
              <w:keepNext/>
            </w:pPr>
          </w:p>
        </w:tc>
        <w:tc>
          <w:tcPr>
            <w:tcW w:w="850" w:type="dxa"/>
          </w:tcPr>
          <w:p w14:paraId="63AAD7ED" w14:textId="77777777" w:rsidR="009853EB" w:rsidRDefault="009853EB" w:rsidP="00E0335D">
            <w:pPr>
              <w:keepNext/>
            </w:pPr>
          </w:p>
        </w:tc>
      </w:tr>
      <w:tr w:rsidR="009853EB" w14:paraId="137DFA0E" w14:textId="77777777" w:rsidTr="00E0335D">
        <w:tc>
          <w:tcPr>
            <w:tcW w:w="2405" w:type="dxa"/>
          </w:tcPr>
          <w:p w14:paraId="76B306BC" w14:textId="77777777" w:rsidR="009853EB" w:rsidRDefault="009853EB" w:rsidP="00E0335D">
            <w:pPr>
              <w:keepNext/>
            </w:pPr>
            <w:r>
              <w:t>5:1</w:t>
            </w:r>
          </w:p>
        </w:tc>
        <w:tc>
          <w:tcPr>
            <w:tcW w:w="1134" w:type="dxa"/>
          </w:tcPr>
          <w:p w14:paraId="4D163F3A" w14:textId="77777777" w:rsidR="009853EB" w:rsidRDefault="009853EB" w:rsidP="00E0335D">
            <w:pPr>
              <w:keepNext/>
            </w:pPr>
            <w:r>
              <w:t>H</w:t>
            </w:r>
          </w:p>
        </w:tc>
        <w:tc>
          <w:tcPr>
            <w:tcW w:w="709" w:type="dxa"/>
          </w:tcPr>
          <w:p w14:paraId="69846152" w14:textId="0F2AAC07" w:rsidR="009853EB" w:rsidRDefault="009853EB" w:rsidP="00E0335D">
            <w:pPr>
              <w:keepNext/>
            </w:pPr>
            <w:r>
              <w:t>97</w:t>
            </w:r>
          </w:p>
        </w:tc>
        <w:tc>
          <w:tcPr>
            <w:tcW w:w="709" w:type="dxa"/>
          </w:tcPr>
          <w:p w14:paraId="16966B0C" w14:textId="73163187" w:rsidR="009853EB" w:rsidRDefault="009853EB" w:rsidP="00E0335D">
            <w:pPr>
              <w:keepNext/>
            </w:pPr>
            <w:r>
              <w:t>14</w:t>
            </w:r>
          </w:p>
        </w:tc>
        <w:tc>
          <w:tcPr>
            <w:tcW w:w="850" w:type="dxa"/>
          </w:tcPr>
          <w:p w14:paraId="23956030" w14:textId="3576EF98" w:rsidR="009853EB" w:rsidRDefault="009853EB" w:rsidP="00E0335D">
            <w:pPr>
              <w:keepNext/>
            </w:pPr>
            <w:r>
              <w:t>1.2</w:t>
            </w:r>
          </w:p>
        </w:tc>
        <w:tc>
          <w:tcPr>
            <w:tcW w:w="850" w:type="dxa"/>
          </w:tcPr>
          <w:p w14:paraId="3497C716" w14:textId="77777777" w:rsidR="009853EB" w:rsidRDefault="009853EB" w:rsidP="00E0335D">
            <w:pPr>
              <w:keepNext/>
            </w:pPr>
          </w:p>
        </w:tc>
        <w:tc>
          <w:tcPr>
            <w:tcW w:w="850" w:type="dxa"/>
          </w:tcPr>
          <w:p w14:paraId="3DBD72EE" w14:textId="77777777" w:rsidR="009853EB" w:rsidRDefault="009853EB" w:rsidP="00E0335D">
            <w:pPr>
              <w:keepNext/>
            </w:pPr>
          </w:p>
        </w:tc>
        <w:tc>
          <w:tcPr>
            <w:tcW w:w="850" w:type="dxa"/>
          </w:tcPr>
          <w:p w14:paraId="27EEE96E" w14:textId="77777777" w:rsidR="009853EB" w:rsidRDefault="009853EB" w:rsidP="00E0335D">
            <w:pPr>
              <w:keepNext/>
            </w:pPr>
          </w:p>
        </w:tc>
      </w:tr>
      <w:tr w:rsidR="009853EB" w14:paraId="35E9AC3D" w14:textId="77777777" w:rsidTr="00E0335D">
        <w:tc>
          <w:tcPr>
            <w:tcW w:w="2405" w:type="dxa"/>
          </w:tcPr>
          <w:p w14:paraId="62EE9D70" w14:textId="77777777" w:rsidR="009853EB" w:rsidRDefault="009853EB" w:rsidP="00E0335D">
            <w:pPr>
              <w:keepNext/>
            </w:pPr>
            <w:r>
              <w:t>8:1</w:t>
            </w:r>
          </w:p>
        </w:tc>
        <w:tc>
          <w:tcPr>
            <w:tcW w:w="1134" w:type="dxa"/>
          </w:tcPr>
          <w:p w14:paraId="771AADEC" w14:textId="77777777" w:rsidR="009853EB" w:rsidRDefault="009853EB" w:rsidP="00E0335D">
            <w:pPr>
              <w:keepNext/>
            </w:pPr>
            <w:r>
              <w:t>H</w:t>
            </w:r>
          </w:p>
        </w:tc>
        <w:tc>
          <w:tcPr>
            <w:tcW w:w="709" w:type="dxa"/>
          </w:tcPr>
          <w:p w14:paraId="558F2793" w14:textId="2ED27542" w:rsidR="009853EB" w:rsidRDefault="009853EB" w:rsidP="00E0335D">
            <w:pPr>
              <w:keepNext/>
            </w:pPr>
            <w:r>
              <w:t>131</w:t>
            </w:r>
          </w:p>
        </w:tc>
        <w:tc>
          <w:tcPr>
            <w:tcW w:w="709" w:type="dxa"/>
          </w:tcPr>
          <w:p w14:paraId="6FEE2185" w14:textId="5AE9330D" w:rsidR="009853EB" w:rsidRDefault="009853EB" w:rsidP="00E0335D">
            <w:pPr>
              <w:keepNext/>
            </w:pPr>
            <w:r>
              <w:t>10</w:t>
            </w:r>
          </w:p>
        </w:tc>
        <w:tc>
          <w:tcPr>
            <w:tcW w:w="850" w:type="dxa"/>
          </w:tcPr>
          <w:p w14:paraId="1D88D378" w14:textId="3F585DE7" w:rsidR="009853EB" w:rsidRDefault="009853EB" w:rsidP="00E0335D">
            <w:pPr>
              <w:keepNext/>
            </w:pPr>
            <w:r>
              <w:t>1.2</w:t>
            </w:r>
          </w:p>
        </w:tc>
        <w:tc>
          <w:tcPr>
            <w:tcW w:w="850" w:type="dxa"/>
          </w:tcPr>
          <w:p w14:paraId="252568A7" w14:textId="77777777" w:rsidR="009853EB" w:rsidRDefault="009853EB" w:rsidP="00E0335D">
            <w:pPr>
              <w:keepNext/>
            </w:pPr>
          </w:p>
        </w:tc>
        <w:tc>
          <w:tcPr>
            <w:tcW w:w="850" w:type="dxa"/>
          </w:tcPr>
          <w:p w14:paraId="272CA224" w14:textId="77777777" w:rsidR="009853EB" w:rsidRDefault="009853EB" w:rsidP="00E0335D">
            <w:pPr>
              <w:keepNext/>
            </w:pPr>
          </w:p>
        </w:tc>
        <w:tc>
          <w:tcPr>
            <w:tcW w:w="850" w:type="dxa"/>
          </w:tcPr>
          <w:p w14:paraId="7654FFE3" w14:textId="77777777" w:rsidR="009853EB" w:rsidRDefault="009853EB" w:rsidP="00E0335D">
            <w:pPr>
              <w:keepNext/>
            </w:pPr>
          </w:p>
        </w:tc>
      </w:tr>
    </w:tbl>
    <w:p w14:paraId="448D9A9D" w14:textId="77777777" w:rsidR="003C2403" w:rsidRDefault="003C2403"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7BA8215D" w14:textId="77777777" w:rsidTr="00E0335D">
        <w:tc>
          <w:tcPr>
            <w:tcW w:w="2405" w:type="dxa"/>
            <w:vMerge w:val="restart"/>
          </w:tcPr>
          <w:p w14:paraId="616EAC77" w14:textId="3BDB1908" w:rsidR="009853EB" w:rsidRDefault="009853EB" w:rsidP="009853EB">
            <w:pPr>
              <w:keepNext/>
            </w:pPr>
            <w:r>
              <w:t>Frequency: 7.1MHz</w:t>
            </w:r>
          </w:p>
        </w:tc>
        <w:tc>
          <w:tcPr>
            <w:tcW w:w="1134" w:type="dxa"/>
            <w:vMerge w:val="restart"/>
          </w:tcPr>
          <w:p w14:paraId="6DDB364E" w14:textId="77777777" w:rsidR="009853EB" w:rsidRDefault="009853EB" w:rsidP="00E0335D">
            <w:pPr>
              <w:keepNext/>
            </w:pPr>
            <w:r>
              <w:t xml:space="preserve">High/Low Z </w:t>
            </w:r>
            <w:proofErr w:type="spellStart"/>
            <w:r>
              <w:t>sw</w:t>
            </w:r>
            <w:proofErr w:type="spellEnd"/>
          </w:p>
        </w:tc>
        <w:tc>
          <w:tcPr>
            <w:tcW w:w="2268" w:type="dxa"/>
            <w:gridSpan w:val="3"/>
          </w:tcPr>
          <w:p w14:paraId="0DBF4FD1" w14:textId="77777777" w:rsidR="009853EB" w:rsidRDefault="009853EB" w:rsidP="009853EB">
            <w:pPr>
              <w:keepNext/>
              <w:jc w:val="center"/>
            </w:pPr>
            <w:r>
              <w:t>Antenna analyser</w:t>
            </w:r>
          </w:p>
        </w:tc>
        <w:tc>
          <w:tcPr>
            <w:tcW w:w="2550" w:type="dxa"/>
            <w:gridSpan w:val="3"/>
          </w:tcPr>
          <w:p w14:paraId="7F65B39A" w14:textId="77777777" w:rsidR="009853EB" w:rsidRDefault="009853EB" w:rsidP="009853EB">
            <w:pPr>
              <w:keepNext/>
              <w:jc w:val="center"/>
            </w:pPr>
            <w:r>
              <w:t>algorithm</w:t>
            </w:r>
          </w:p>
        </w:tc>
      </w:tr>
      <w:tr w:rsidR="009853EB" w14:paraId="7395AA5C" w14:textId="77777777" w:rsidTr="00E0335D">
        <w:tc>
          <w:tcPr>
            <w:tcW w:w="2405" w:type="dxa"/>
            <w:vMerge/>
          </w:tcPr>
          <w:p w14:paraId="7C14E7E4" w14:textId="77777777" w:rsidR="009853EB" w:rsidRDefault="009853EB" w:rsidP="00E0335D">
            <w:pPr>
              <w:keepNext/>
            </w:pPr>
          </w:p>
        </w:tc>
        <w:tc>
          <w:tcPr>
            <w:tcW w:w="1134" w:type="dxa"/>
            <w:vMerge/>
          </w:tcPr>
          <w:p w14:paraId="49110073" w14:textId="77777777" w:rsidR="009853EB" w:rsidRDefault="009853EB" w:rsidP="00E0335D">
            <w:pPr>
              <w:keepNext/>
            </w:pPr>
          </w:p>
        </w:tc>
        <w:tc>
          <w:tcPr>
            <w:tcW w:w="709" w:type="dxa"/>
          </w:tcPr>
          <w:p w14:paraId="2C4B27E7" w14:textId="77777777" w:rsidR="009853EB" w:rsidRDefault="009853EB" w:rsidP="00E0335D">
            <w:pPr>
              <w:keepNext/>
            </w:pPr>
            <w:r>
              <w:t>L</w:t>
            </w:r>
          </w:p>
        </w:tc>
        <w:tc>
          <w:tcPr>
            <w:tcW w:w="709" w:type="dxa"/>
          </w:tcPr>
          <w:p w14:paraId="5A468083" w14:textId="77777777" w:rsidR="009853EB" w:rsidRDefault="009853EB" w:rsidP="00E0335D">
            <w:pPr>
              <w:keepNext/>
            </w:pPr>
            <w:r>
              <w:t>C</w:t>
            </w:r>
          </w:p>
        </w:tc>
        <w:tc>
          <w:tcPr>
            <w:tcW w:w="850" w:type="dxa"/>
          </w:tcPr>
          <w:p w14:paraId="5DBD1940" w14:textId="77777777" w:rsidR="009853EB" w:rsidRDefault="009853EB" w:rsidP="00E0335D">
            <w:pPr>
              <w:keepNext/>
            </w:pPr>
            <w:r>
              <w:t>VSWR</w:t>
            </w:r>
          </w:p>
        </w:tc>
        <w:tc>
          <w:tcPr>
            <w:tcW w:w="850" w:type="dxa"/>
          </w:tcPr>
          <w:p w14:paraId="3A7E8929" w14:textId="77777777" w:rsidR="009853EB" w:rsidRDefault="009853EB" w:rsidP="00E0335D">
            <w:pPr>
              <w:keepNext/>
            </w:pPr>
            <w:r>
              <w:t>L</w:t>
            </w:r>
          </w:p>
        </w:tc>
        <w:tc>
          <w:tcPr>
            <w:tcW w:w="850" w:type="dxa"/>
          </w:tcPr>
          <w:p w14:paraId="2360CCBA" w14:textId="77777777" w:rsidR="009853EB" w:rsidRDefault="009853EB" w:rsidP="00E0335D">
            <w:pPr>
              <w:keepNext/>
            </w:pPr>
            <w:r>
              <w:t>C</w:t>
            </w:r>
          </w:p>
        </w:tc>
        <w:tc>
          <w:tcPr>
            <w:tcW w:w="850" w:type="dxa"/>
          </w:tcPr>
          <w:p w14:paraId="539AC573" w14:textId="77777777" w:rsidR="009853EB" w:rsidRDefault="009853EB" w:rsidP="00E0335D">
            <w:pPr>
              <w:keepNext/>
            </w:pPr>
            <w:r>
              <w:t>VSWR</w:t>
            </w:r>
          </w:p>
        </w:tc>
      </w:tr>
      <w:tr w:rsidR="009853EB" w14:paraId="3D850614" w14:textId="77777777" w:rsidTr="00E0335D">
        <w:tc>
          <w:tcPr>
            <w:tcW w:w="2405" w:type="dxa"/>
          </w:tcPr>
          <w:p w14:paraId="4FB5869A" w14:textId="77777777" w:rsidR="009853EB" w:rsidRDefault="009853EB" w:rsidP="00E0335D">
            <w:pPr>
              <w:keepNext/>
            </w:pPr>
            <w:r>
              <w:t>8:1 Low</w:t>
            </w:r>
          </w:p>
        </w:tc>
        <w:tc>
          <w:tcPr>
            <w:tcW w:w="1134" w:type="dxa"/>
          </w:tcPr>
          <w:p w14:paraId="01F9B377" w14:textId="77777777" w:rsidR="009853EB" w:rsidRDefault="009853EB" w:rsidP="00E0335D">
            <w:pPr>
              <w:keepNext/>
            </w:pPr>
            <w:r>
              <w:t>L</w:t>
            </w:r>
          </w:p>
        </w:tc>
        <w:tc>
          <w:tcPr>
            <w:tcW w:w="709" w:type="dxa"/>
          </w:tcPr>
          <w:p w14:paraId="636696D3" w14:textId="2ECFAF69" w:rsidR="009853EB" w:rsidRDefault="009853EB" w:rsidP="00E0335D">
            <w:pPr>
              <w:keepNext/>
            </w:pPr>
            <w:r>
              <w:t>0</w:t>
            </w:r>
          </w:p>
        </w:tc>
        <w:tc>
          <w:tcPr>
            <w:tcW w:w="709" w:type="dxa"/>
          </w:tcPr>
          <w:p w14:paraId="71B4F824" w14:textId="70891CD8" w:rsidR="009853EB" w:rsidRDefault="009853EB" w:rsidP="00E0335D">
            <w:pPr>
              <w:keepNext/>
            </w:pPr>
            <w:r>
              <w:t>40</w:t>
            </w:r>
          </w:p>
        </w:tc>
        <w:tc>
          <w:tcPr>
            <w:tcW w:w="850" w:type="dxa"/>
          </w:tcPr>
          <w:p w14:paraId="46A0659A" w14:textId="5724722B" w:rsidR="009853EB" w:rsidRDefault="009853EB" w:rsidP="00E0335D">
            <w:pPr>
              <w:keepNext/>
            </w:pPr>
            <w:r>
              <w:t>2</w:t>
            </w:r>
          </w:p>
        </w:tc>
        <w:tc>
          <w:tcPr>
            <w:tcW w:w="850" w:type="dxa"/>
          </w:tcPr>
          <w:p w14:paraId="1266ADC6" w14:textId="77777777" w:rsidR="009853EB" w:rsidRDefault="009853EB" w:rsidP="00E0335D">
            <w:pPr>
              <w:keepNext/>
            </w:pPr>
          </w:p>
        </w:tc>
        <w:tc>
          <w:tcPr>
            <w:tcW w:w="850" w:type="dxa"/>
          </w:tcPr>
          <w:p w14:paraId="08253CD4" w14:textId="77777777" w:rsidR="009853EB" w:rsidRDefault="009853EB" w:rsidP="00E0335D">
            <w:pPr>
              <w:keepNext/>
            </w:pPr>
          </w:p>
        </w:tc>
        <w:tc>
          <w:tcPr>
            <w:tcW w:w="850" w:type="dxa"/>
          </w:tcPr>
          <w:p w14:paraId="179B57D3" w14:textId="77777777" w:rsidR="009853EB" w:rsidRDefault="009853EB" w:rsidP="00E0335D">
            <w:pPr>
              <w:keepNext/>
            </w:pPr>
          </w:p>
        </w:tc>
      </w:tr>
      <w:tr w:rsidR="009853EB" w14:paraId="2BE5B01A" w14:textId="77777777" w:rsidTr="00E0335D">
        <w:tc>
          <w:tcPr>
            <w:tcW w:w="2405" w:type="dxa"/>
          </w:tcPr>
          <w:p w14:paraId="33471199" w14:textId="77777777" w:rsidR="009853EB" w:rsidRDefault="009853EB" w:rsidP="00E0335D">
            <w:pPr>
              <w:keepNext/>
            </w:pPr>
            <w:r>
              <w:t>5:1</w:t>
            </w:r>
          </w:p>
        </w:tc>
        <w:tc>
          <w:tcPr>
            <w:tcW w:w="1134" w:type="dxa"/>
          </w:tcPr>
          <w:p w14:paraId="487AD660" w14:textId="77777777" w:rsidR="009853EB" w:rsidRDefault="009853EB" w:rsidP="00E0335D">
            <w:pPr>
              <w:keepNext/>
            </w:pPr>
            <w:r>
              <w:t>L</w:t>
            </w:r>
          </w:p>
        </w:tc>
        <w:tc>
          <w:tcPr>
            <w:tcW w:w="709" w:type="dxa"/>
          </w:tcPr>
          <w:p w14:paraId="2B7EF8C4" w14:textId="2C3CC473" w:rsidR="009853EB" w:rsidRDefault="009853EB" w:rsidP="00E0335D">
            <w:pPr>
              <w:keepNext/>
            </w:pPr>
            <w:r>
              <w:t>0</w:t>
            </w:r>
          </w:p>
        </w:tc>
        <w:tc>
          <w:tcPr>
            <w:tcW w:w="709" w:type="dxa"/>
          </w:tcPr>
          <w:p w14:paraId="411A5384" w14:textId="324927AD" w:rsidR="009853EB" w:rsidRDefault="009853EB" w:rsidP="00E0335D">
            <w:pPr>
              <w:keepNext/>
            </w:pPr>
            <w:r>
              <w:t>35</w:t>
            </w:r>
          </w:p>
        </w:tc>
        <w:tc>
          <w:tcPr>
            <w:tcW w:w="850" w:type="dxa"/>
          </w:tcPr>
          <w:p w14:paraId="2A02C067" w14:textId="3B83DEA8" w:rsidR="009853EB" w:rsidRDefault="009853EB" w:rsidP="00E0335D">
            <w:pPr>
              <w:keepNext/>
            </w:pPr>
            <w:r>
              <w:t>1.5</w:t>
            </w:r>
          </w:p>
        </w:tc>
        <w:tc>
          <w:tcPr>
            <w:tcW w:w="850" w:type="dxa"/>
          </w:tcPr>
          <w:p w14:paraId="469BF3E7" w14:textId="77777777" w:rsidR="009853EB" w:rsidRDefault="009853EB" w:rsidP="00E0335D">
            <w:pPr>
              <w:keepNext/>
            </w:pPr>
          </w:p>
        </w:tc>
        <w:tc>
          <w:tcPr>
            <w:tcW w:w="850" w:type="dxa"/>
          </w:tcPr>
          <w:p w14:paraId="67E8BF81" w14:textId="77777777" w:rsidR="009853EB" w:rsidRDefault="009853EB" w:rsidP="00E0335D">
            <w:pPr>
              <w:keepNext/>
            </w:pPr>
          </w:p>
        </w:tc>
        <w:tc>
          <w:tcPr>
            <w:tcW w:w="850" w:type="dxa"/>
          </w:tcPr>
          <w:p w14:paraId="6707A8DA" w14:textId="77777777" w:rsidR="009853EB" w:rsidRDefault="009853EB" w:rsidP="00E0335D">
            <w:pPr>
              <w:keepNext/>
            </w:pPr>
          </w:p>
        </w:tc>
      </w:tr>
      <w:tr w:rsidR="009853EB" w14:paraId="5484B8C9" w14:textId="77777777" w:rsidTr="00E0335D">
        <w:tc>
          <w:tcPr>
            <w:tcW w:w="2405" w:type="dxa"/>
          </w:tcPr>
          <w:p w14:paraId="25A1A76B" w14:textId="77777777" w:rsidR="009853EB" w:rsidRDefault="009853EB" w:rsidP="00E0335D">
            <w:pPr>
              <w:keepNext/>
            </w:pPr>
            <w:r>
              <w:t>4:1</w:t>
            </w:r>
          </w:p>
        </w:tc>
        <w:tc>
          <w:tcPr>
            <w:tcW w:w="1134" w:type="dxa"/>
          </w:tcPr>
          <w:p w14:paraId="45A082C5" w14:textId="77777777" w:rsidR="009853EB" w:rsidRDefault="009853EB" w:rsidP="00E0335D">
            <w:pPr>
              <w:keepNext/>
            </w:pPr>
            <w:r>
              <w:t>L</w:t>
            </w:r>
          </w:p>
        </w:tc>
        <w:tc>
          <w:tcPr>
            <w:tcW w:w="709" w:type="dxa"/>
          </w:tcPr>
          <w:p w14:paraId="39C5A3AC" w14:textId="4D019F75" w:rsidR="009853EB" w:rsidRDefault="009853EB" w:rsidP="00E0335D">
            <w:pPr>
              <w:keepNext/>
            </w:pPr>
            <w:r>
              <w:t>0</w:t>
            </w:r>
          </w:p>
        </w:tc>
        <w:tc>
          <w:tcPr>
            <w:tcW w:w="709" w:type="dxa"/>
          </w:tcPr>
          <w:p w14:paraId="6E24CABC" w14:textId="524F2FD5" w:rsidR="009853EB" w:rsidRDefault="009853EB" w:rsidP="00E0335D">
            <w:pPr>
              <w:keepNext/>
            </w:pPr>
            <w:r>
              <w:t>35</w:t>
            </w:r>
          </w:p>
        </w:tc>
        <w:tc>
          <w:tcPr>
            <w:tcW w:w="850" w:type="dxa"/>
          </w:tcPr>
          <w:p w14:paraId="1482728E" w14:textId="42EAE089" w:rsidR="009853EB" w:rsidRDefault="009853EB" w:rsidP="00E0335D">
            <w:pPr>
              <w:keepNext/>
            </w:pPr>
            <w:r>
              <w:t>1.3</w:t>
            </w:r>
          </w:p>
        </w:tc>
        <w:tc>
          <w:tcPr>
            <w:tcW w:w="850" w:type="dxa"/>
          </w:tcPr>
          <w:p w14:paraId="6B71668F" w14:textId="77777777" w:rsidR="009853EB" w:rsidRDefault="009853EB" w:rsidP="00E0335D">
            <w:pPr>
              <w:keepNext/>
            </w:pPr>
          </w:p>
        </w:tc>
        <w:tc>
          <w:tcPr>
            <w:tcW w:w="850" w:type="dxa"/>
          </w:tcPr>
          <w:p w14:paraId="787865E5" w14:textId="77777777" w:rsidR="009853EB" w:rsidRDefault="009853EB" w:rsidP="00E0335D">
            <w:pPr>
              <w:keepNext/>
            </w:pPr>
          </w:p>
        </w:tc>
        <w:tc>
          <w:tcPr>
            <w:tcW w:w="850" w:type="dxa"/>
          </w:tcPr>
          <w:p w14:paraId="3DE9FC66" w14:textId="77777777" w:rsidR="009853EB" w:rsidRDefault="009853EB" w:rsidP="00E0335D">
            <w:pPr>
              <w:keepNext/>
            </w:pPr>
          </w:p>
        </w:tc>
      </w:tr>
      <w:tr w:rsidR="009853EB" w14:paraId="7FB4A06D" w14:textId="77777777" w:rsidTr="00E0335D">
        <w:tc>
          <w:tcPr>
            <w:tcW w:w="2405" w:type="dxa"/>
          </w:tcPr>
          <w:p w14:paraId="02B1C7CC" w14:textId="77777777" w:rsidR="009853EB" w:rsidRDefault="009853EB" w:rsidP="00E0335D">
            <w:pPr>
              <w:keepNext/>
            </w:pPr>
            <w:r>
              <w:t>3:1</w:t>
            </w:r>
          </w:p>
        </w:tc>
        <w:tc>
          <w:tcPr>
            <w:tcW w:w="1134" w:type="dxa"/>
          </w:tcPr>
          <w:p w14:paraId="794A893D" w14:textId="77777777" w:rsidR="009853EB" w:rsidRDefault="009853EB" w:rsidP="00E0335D">
            <w:pPr>
              <w:keepNext/>
            </w:pPr>
            <w:r>
              <w:t>L</w:t>
            </w:r>
          </w:p>
        </w:tc>
        <w:tc>
          <w:tcPr>
            <w:tcW w:w="709" w:type="dxa"/>
          </w:tcPr>
          <w:p w14:paraId="3B7FE8D7" w14:textId="47B4BFA9" w:rsidR="009853EB" w:rsidRDefault="009853EB" w:rsidP="00E0335D">
            <w:pPr>
              <w:keepNext/>
            </w:pPr>
            <w:r>
              <w:t>1</w:t>
            </w:r>
          </w:p>
        </w:tc>
        <w:tc>
          <w:tcPr>
            <w:tcW w:w="709" w:type="dxa"/>
          </w:tcPr>
          <w:p w14:paraId="35145E71" w14:textId="7C2992B4" w:rsidR="009853EB" w:rsidRDefault="009853EB" w:rsidP="00E0335D">
            <w:pPr>
              <w:keepNext/>
            </w:pPr>
            <w:r>
              <w:t>31</w:t>
            </w:r>
          </w:p>
        </w:tc>
        <w:tc>
          <w:tcPr>
            <w:tcW w:w="850" w:type="dxa"/>
          </w:tcPr>
          <w:p w14:paraId="6977E2D3" w14:textId="61EDFB33" w:rsidR="009853EB" w:rsidRDefault="009853EB" w:rsidP="00E0335D">
            <w:pPr>
              <w:keepNext/>
            </w:pPr>
            <w:r>
              <w:t>1.3</w:t>
            </w:r>
          </w:p>
        </w:tc>
        <w:tc>
          <w:tcPr>
            <w:tcW w:w="850" w:type="dxa"/>
          </w:tcPr>
          <w:p w14:paraId="3745A753" w14:textId="77777777" w:rsidR="009853EB" w:rsidRDefault="009853EB" w:rsidP="00E0335D">
            <w:pPr>
              <w:keepNext/>
            </w:pPr>
          </w:p>
        </w:tc>
        <w:tc>
          <w:tcPr>
            <w:tcW w:w="850" w:type="dxa"/>
          </w:tcPr>
          <w:p w14:paraId="0630D97F" w14:textId="77777777" w:rsidR="009853EB" w:rsidRDefault="009853EB" w:rsidP="00E0335D">
            <w:pPr>
              <w:keepNext/>
            </w:pPr>
          </w:p>
        </w:tc>
        <w:tc>
          <w:tcPr>
            <w:tcW w:w="850" w:type="dxa"/>
          </w:tcPr>
          <w:p w14:paraId="1B149569" w14:textId="77777777" w:rsidR="009853EB" w:rsidRDefault="009853EB" w:rsidP="00E0335D">
            <w:pPr>
              <w:keepNext/>
            </w:pPr>
          </w:p>
        </w:tc>
      </w:tr>
      <w:tr w:rsidR="009853EB" w14:paraId="2D758FA0" w14:textId="77777777" w:rsidTr="00E0335D">
        <w:tc>
          <w:tcPr>
            <w:tcW w:w="2405" w:type="dxa"/>
          </w:tcPr>
          <w:p w14:paraId="4F7B7A25" w14:textId="77777777" w:rsidR="009853EB" w:rsidRDefault="009853EB" w:rsidP="00E0335D">
            <w:pPr>
              <w:keepNext/>
            </w:pPr>
            <w:r>
              <w:t>2:1</w:t>
            </w:r>
          </w:p>
        </w:tc>
        <w:tc>
          <w:tcPr>
            <w:tcW w:w="1134" w:type="dxa"/>
          </w:tcPr>
          <w:p w14:paraId="4F09C3B8" w14:textId="77777777" w:rsidR="009853EB" w:rsidRDefault="009853EB" w:rsidP="00E0335D">
            <w:pPr>
              <w:keepNext/>
            </w:pPr>
            <w:r>
              <w:t>L</w:t>
            </w:r>
          </w:p>
        </w:tc>
        <w:tc>
          <w:tcPr>
            <w:tcW w:w="709" w:type="dxa"/>
          </w:tcPr>
          <w:p w14:paraId="44A6415C" w14:textId="01CABE74" w:rsidR="009853EB" w:rsidRDefault="009853EB" w:rsidP="00E0335D">
            <w:pPr>
              <w:keepNext/>
            </w:pPr>
            <w:r>
              <w:t>1</w:t>
            </w:r>
          </w:p>
        </w:tc>
        <w:tc>
          <w:tcPr>
            <w:tcW w:w="709" w:type="dxa"/>
          </w:tcPr>
          <w:p w14:paraId="39264642" w14:textId="59F92355" w:rsidR="009853EB" w:rsidRDefault="009853EB" w:rsidP="00E0335D">
            <w:pPr>
              <w:keepNext/>
            </w:pPr>
            <w:r>
              <w:t>25</w:t>
            </w:r>
          </w:p>
        </w:tc>
        <w:tc>
          <w:tcPr>
            <w:tcW w:w="850" w:type="dxa"/>
          </w:tcPr>
          <w:p w14:paraId="0C6211AB" w14:textId="45CD60C1" w:rsidR="009853EB" w:rsidRDefault="009853EB" w:rsidP="00E0335D">
            <w:pPr>
              <w:keepNext/>
            </w:pPr>
            <w:r>
              <w:t>1.2</w:t>
            </w:r>
          </w:p>
        </w:tc>
        <w:tc>
          <w:tcPr>
            <w:tcW w:w="850" w:type="dxa"/>
          </w:tcPr>
          <w:p w14:paraId="294C8FBC" w14:textId="77777777" w:rsidR="009853EB" w:rsidRDefault="009853EB" w:rsidP="00E0335D">
            <w:pPr>
              <w:keepNext/>
            </w:pPr>
          </w:p>
        </w:tc>
        <w:tc>
          <w:tcPr>
            <w:tcW w:w="850" w:type="dxa"/>
          </w:tcPr>
          <w:p w14:paraId="7932E520" w14:textId="77777777" w:rsidR="009853EB" w:rsidRDefault="009853EB" w:rsidP="00E0335D">
            <w:pPr>
              <w:keepNext/>
            </w:pPr>
          </w:p>
        </w:tc>
        <w:tc>
          <w:tcPr>
            <w:tcW w:w="850" w:type="dxa"/>
          </w:tcPr>
          <w:p w14:paraId="308D07EB" w14:textId="77777777" w:rsidR="009853EB" w:rsidRDefault="009853EB" w:rsidP="00E0335D">
            <w:pPr>
              <w:keepNext/>
            </w:pPr>
          </w:p>
        </w:tc>
      </w:tr>
      <w:tr w:rsidR="009853EB" w14:paraId="11DF7B2D" w14:textId="77777777" w:rsidTr="00E0335D">
        <w:tc>
          <w:tcPr>
            <w:tcW w:w="2405" w:type="dxa"/>
          </w:tcPr>
          <w:p w14:paraId="1213AB05" w14:textId="77777777" w:rsidR="009853EB" w:rsidRDefault="009853EB" w:rsidP="00E0335D">
            <w:pPr>
              <w:keepNext/>
            </w:pPr>
            <w:r>
              <w:t>1:1</w:t>
            </w:r>
          </w:p>
        </w:tc>
        <w:tc>
          <w:tcPr>
            <w:tcW w:w="1134" w:type="dxa"/>
          </w:tcPr>
          <w:p w14:paraId="179493A5" w14:textId="77777777" w:rsidR="009853EB" w:rsidRDefault="009853EB" w:rsidP="00E0335D">
            <w:pPr>
              <w:keepNext/>
            </w:pPr>
            <w:r>
              <w:t>L</w:t>
            </w:r>
          </w:p>
        </w:tc>
        <w:tc>
          <w:tcPr>
            <w:tcW w:w="709" w:type="dxa"/>
          </w:tcPr>
          <w:p w14:paraId="39F0D697" w14:textId="730593AB" w:rsidR="009853EB" w:rsidRDefault="009853EB" w:rsidP="00E0335D">
            <w:pPr>
              <w:keepNext/>
            </w:pPr>
            <w:r>
              <w:t>0</w:t>
            </w:r>
          </w:p>
        </w:tc>
        <w:tc>
          <w:tcPr>
            <w:tcW w:w="709" w:type="dxa"/>
          </w:tcPr>
          <w:p w14:paraId="67653ACA" w14:textId="37FEF2DE" w:rsidR="009853EB" w:rsidRDefault="009853EB" w:rsidP="00E0335D">
            <w:pPr>
              <w:keepNext/>
            </w:pPr>
            <w:r>
              <w:t>3</w:t>
            </w:r>
          </w:p>
        </w:tc>
        <w:tc>
          <w:tcPr>
            <w:tcW w:w="850" w:type="dxa"/>
          </w:tcPr>
          <w:p w14:paraId="318D52B7" w14:textId="4AB81048" w:rsidR="009853EB" w:rsidRDefault="009853EB" w:rsidP="00E0335D">
            <w:pPr>
              <w:keepNext/>
            </w:pPr>
            <w:r>
              <w:t>1.0</w:t>
            </w:r>
          </w:p>
        </w:tc>
        <w:tc>
          <w:tcPr>
            <w:tcW w:w="850" w:type="dxa"/>
          </w:tcPr>
          <w:p w14:paraId="15AB0F93" w14:textId="77777777" w:rsidR="009853EB" w:rsidRDefault="009853EB" w:rsidP="00E0335D">
            <w:pPr>
              <w:keepNext/>
            </w:pPr>
          </w:p>
        </w:tc>
        <w:tc>
          <w:tcPr>
            <w:tcW w:w="850" w:type="dxa"/>
          </w:tcPr>
          <w:p w14:paraId="5E812CC1" w14:textId="77777777" w:rsidR="009853EB" w:rsidRDefault="009853EB" w:rsidP="00E0335D">
            <w:pPr>
              <w:keepNext/>
            </w:pPr>
          </w:p>
        </w:tc>
        <w:tc>
          <w:tcPr>
            <w:tcW w:w="850" w:type="dxa"/>
          </w:tcPr>
          <w:p w14:paraId="1C9EC45A" w14:textId="77777777" w:rsidR="009853EB" w:rsidRDefault="009853EB" w:rsidP="00E0335D">
            <w:pPr>
              <w:keepNext/>
            </w:pPr>
          </w:p>
        </w:tc>
      </w:tr>
      <w:tr w:rsidR="009853EB" w14:paraId="4726941C" w14:textId="77777777" w:rsidTr="00E0335D">
        <w:tc>
          <w:tcPr>
            <w:tcW w:w="2405" w:type="dxa"/>
          </w:tcPr>
          <w:p w14:paraId="458535F4" w14:textId="77777777" w:rsidR="009853EB" w:rsidRDefault="009853EB" w:rsidP="00E0335D">
            <w:pPr>
              <w:keepNext/>
            </w:pPr>
            <w:r>
              <w:t>2:1 High</w:t>
            </w:r>
          </w:p>
        </w:tc>
        <w:tc>
          <w:tcPr>
            <w:tcW w:w="1134" w:type="dxa"/>
          </w:tcPr>
          <w:p w14:paraId="2273ABDB" w14:textId="77777777" w:rsidR="009853EB" w:rsidRDefault="009853EB" w:rsidP="00E0335D">
            <w:pPr>
              <w:keepNext/>
            </w:pPr>
            <w:r>
              <w:t>H</w:t>
            </w:r>
          </w:p>
        </w:tc>
        <w:tc>
          <w:tcPr>
            <w:tcW w:w="709" w:type="dxa"/>
          </w:tcPr>
          <w:p w14:paraId="4A94BEB5" w14:textId="125567A3" w:rsidR="009853EB" w:rsidRDefault="009853EB" w:rsidP="00E0335D">
            <w:pPr>
              <w:keepNext/>
            </w:pPr>
            <w:r>
              <w:t>17</w:t>
            </w:r>
          </w:p>
        </w:tc>
        <w:tc>
          <w:tcPr>
            <w:tcW w:w="709" w:type="dxa"/>
          </w:tcPr>
          <w:p w14:paraId="476510E7" w14:textId="717584A5" w:rsidR="009853EB" w:rsidRDefault="009853EB" w:rsidP="00E0335D">
            <w:pPr>
              <w:keepNext/>
            </w:pPr>
            <w:r>
              <w:t>6</w:t>
            </w:r>
          </w:p>
        </w:tc>
        <w:tc>
          <w:tcPr>
            <w:tcW w:w="850" w:type="dxa"/>
          </w:tcPr>
          <w:p w14:paraId="0B463E05" w14:textId="446EA321" w:rsidR="009853EB" w:rsidRDefault="009853EB" w:rsidP="00E0335D">
            <w:pPr>
              <w:keepNext/>
            </w:pPr>
            <w:r>
              <w:t>1.1</w:t>
            </w:r>
          </w:p>
        </w:tc>
        <w:tc>
          <w:tcPr>
            <w:tcW w:w="850" w:type="dxa"/>
          </w:tcPr>
          <w:p w14:paraId="20C5FFF7" w14:textId="77777777" w:rsidR="009853EB" w:rsidRDefault="009853EB" w:rsidP="00E0335D">
            <w:pPr>
              <w:keepNext/>
            </w:pPr>
          </w:p>
        </w:tc>
        <w:tc>
          <w:tcPr>
            <w:tcW w:w="850" w:type="dxa"/>
          </w:tcPr>
          <w:p w14:paraId="66F95868" w14:textId="77777777" w:rsidR="009853EB" w:rsidRDefault="009853EB" w:rsidP="00E0335D">
            <w:pPr>
              <w:keepNext/>
            </w:pPr>
          </w:p>
        </w:tc>
        <w:tc>
          <w:tcPr>
            <w:tcW w:w="850" w:type="dxa"/>
          </w:tcPr>
          <w:p w14:paraId="06C17809" w14:textId="77777777" w:rsidR="009853EB" w:rsidRDefault="009853EB" w:rsidP="00E0335D">
            <w:pPr>
              <w:keepNext/>
            </w:pPr>
          </w:p>
        </w:tc>
      </w:tr>
      <w:tr w:rsidR="009853EB" w14:paraId="6FA7DC78" w14:textId="77777777" w:rsidTr="00E0335D">
        <w:tc>
          <w:tcPr>
            <w:tcW w:w="2405" w:type="dxa"/>
          </w:tcPr>
          <w:p w14:paraId="2E0CE1C5" w14:textId="77777777" w:rsidR="009853EB" w:rsidRDefault="009853EB" w:rsidP="00E0335D">
            <w:pPr>
              <w:keepNext/>
            </w:pPr>
            <w:r>
              <w:t>3:1</w:t>
            </w:r>
          </w:p>
        </w:tc>
        <w:tc>
          <w:tcPr>
            <w:tcW w:w="1134" w:type="dxa"/>
          </w:tcPr>
          <w:p w14:paraId="3F3E161D" w14:textId="77777777" w:rsidR="009853EB" w:rsidRDefault="009853EB" w:rsidP="00E0335D">
            <w:pPr>
              <w:keepNext/>
            </w:pPr>
            <w:r>
              <w:t>H</w:t>
            </w:r>
          </w:p>
        </w:tc>
        <w:tc>
          <w:tcPr>
            <w:tcW w:w="709" w:type="dxa"/>
          </w:tcPr>
          <w:p w14:paraId="4BE31E51" w14:textId="6375061F" w:rsidR="009853EB" w:rsidRDefault="009853EB" w:rsidP="00E0335D">
            <w:pPr>
              <w:keepNext/>
            </w:pPr>
            <w:r>
              <w:t>25</w:t>
            </w:r>
          </w:p>
        </w:tc>
        <w:tc>
          <w:tcPr>
            <w:tcW w:w="709" w:type="dxa"/>
          </w:tcPr>
          <w:p w14:paraId="630EE3B6" w14:textId="1B78CB00" w:rsidR="009853EB" w:rsidRDefault="009853EB" w:rsidP="00E0335D">
            <w:pPr>
              <w:keepNext/>
            </w:pPr>
            <w:r>
              <w:t>2</w:t>
            </w:r>
          </w:p>
        </w:tc>
        <w:tc>
          <w:tcPr>
            <w:tcW w:w="850" w:type="dxa"/>
          </w:tcPr>
          <w:p w14:paraId="4D42B899" w14:textId="04107C85" w:rsidR="009853EB" w:rsidRDefault="009853EB" w:rsidP="00E0335D">
            <w:pPr>
              <w:keepNext/>
            </w:pPr>
            <w:r>
              <w:t>1.1</w:t>
            </w:r>
          </w:p>
        </w:tc>
        <w:tc>
          <w:tcPr>
            <w:tcW w:w="850" w:type="dxa"/>
          </w:tcPr>
          <w:p w14:paraId="13B0AC9D" w14:textId="77777777" w:rsidR="009853EB" w:rsidRDefault="009853EB" w:rsidP="00E0335D">
            <w:pPr>
              <w:keepNext/>
            </w:pPr>
          </w:p>
        </w:tc>
        <w:tc>
          <w:tcPr>
            <w:tcW w:w="850" w:type="dxa"/>
          </w:tcPr>
          <w:p w14:paraId="7BDAAD24" w14:textId="77777777" w:rsidR="009853EB" w:rsidRDefault="009853EB" w:rsidP="00E0335D">
            <w:pPr>
              <w:keepNext/>
            </w:pPr>
          </w:p>
        </w:tc>
        <w:tc>
          <w:tcPr>
            <w:tcW w:w="850" w:type="dxa"/>
          </w:tcPr>
          <w:p w14:paraId="0F31416E" w14:textId="77777777" w:rsidR="009853EB" w:rsidRDefault="009853EB" w:rsidP="00E0335D">
            <w:pPr>
              <w:keepNext/>
            </w:pPr>
          </w:p>
        </w:tc>
      </w:tr>
      <w:tr w:rsidR="009853EB" w14:paraId="5AFC951A" w14:textId="77777777" w:rsidTr="00E0335D">
        <w:tc>
          <w:tcPr>
            <w:tcW w:w="2405" w:type="dxa"/>
          </w:tcPr>
          <w:p w14:paraId="15C1DAB0" w14:textId="77777777" w:rsidR="009853EB" w:rsidRDefault="009853EB" w:rsidP="00E0335D">
            <w:pPr>
              <w:keepNext/>
            </w:pPr>
            <w:r>
              <w:t>4:1</w:t>
            </w:r>
          </w:p>
        </w:tc>
        <w:tc>
          <w:tcPr>
            <w:tcW w:w="1134" w:type="dxa"/>
          </w:tcPr>
          <w:p w14:paraId="48EF456A" w14:textId="77777777" w:rsidR="009853EB" w:rsidRDefault="009853EB" w:rsidP="00E0335D">
            <w:pPr>
              <w:keepNext/>
            </w:pPr>
            <w:r>
              <w:t>H</w:t>
            </w:r>
          </w:p>
        </w:tc>
        <w:tc>
          <w:tcPr>
            <w:tcW w:w="709" w:type="dxa"/>
          </w:tcPr>
          <w:p w14:paraId="1E46C52F" w14:textId="0785B2AB" w:rsidR="009853EB" w:rsidRDefault="009853EB" w:rsidP="00E0335D">
            <w:pPr>
              <w:keepNext/>
            </w:pPr>
            <w:r>
              <w:t>31</w:t>
            </w:r>
          </w:p>
        </w:tc>
        <w:tc>
          <w:tcPr>
            <w:tcW w:w="709" w:type="dxa"/>
          </w:tcPr>
          <w:p w14:paraId="1C074F1A" w14:textId="2F23EE03" w:rsidR="009853EB" w:rsidRDefault="009853EB" w:rsidP="00E0335D">
            <w:pPr>
              <w:keepNext/>
            </w:pPr>
            <w:r>
              <w:t>0</w:t>
            </w:r>
          </w:p>
        </w:tc>
        <w:tc>
          <w:tcPr>
            <w:tcW w:w="850" w:type="dxa"/>
          </w:tcPr>
          <w:p w14:paraId="5F7266AB" w14:textId="106EC328" w:rsidR="009853EB" w:rsidRDefault="009853EB" w:rsidP="00E0335D">
            <w:pPr>
              <w:keepNext/>
            </w:pPr>
            <w:r>
              <w:t>1.1</w:t>
            </w:r>
          </w:p>
        </w:tc>
        <w:tc>
          <w:tcPr>
            <w:tcW w:w="850" w:type="dxa"/>
          </w:tcPr>
          <w:p w14:paraId="42D9A03D" w14:textId="77777777" w:rsidR="009853EB" w:rsidRDefault="009853EB" w:rsidP="00E0335D">
            <w:pPr>
              <w:keepNext/>
            </w:pPr>
          </w:p>
        </w:tc>
        <w:tc>
          <w:tcPr>
            <w:tcW w:w="850" w:type="dxa"/>
          </w:tcPr>
          <w:p w14:paraId="31E51023" w14:textId="77777777" w:rsidR="009853EB" w:rsidRDefault="009853EB" w:rsidP="00E0335D">
            <w:pPr>
              <w:keepNext/>
            </w:pPr>
          </w:p>
        </w:tc>
        <w:tc>
          <w:tcPr>
            <w:tcW w:w="850" w:type="dxa"/>
          </w:tcPr>
          <w:p w14:paraId="3BA8EF99" w14:textId="77777777" w:rsidR="009853EB" w:rsidRDefault="009853EB" w:rsidP="00E0335D">
            <w:pPr>
              <w:keepNext/>
            </w:pPr>
          </w:p>
        </w:tc>
      </w:tr>
      <w:tr w:rsidR="009853EB" w14:paraId="1AFA9CDB" w14:textId="77777777" w:rsidTr="00E0335D">
        <w:tc>
          <w:tcPr>
            <w:tcW w:w="2405" w:type="dxa"/>
          </w:tcPr>
          <w:p w14:paraId="26F0DC17" w14:textId="77777777" w:rsidR="009853EB" w:rsidRDefault="009853EB" w:rsidP="00E0335D">
            <w:pPr>
              <w:keepNext/>
            </w:pPr>
            <w:r>
              <w:t>5:1</w:t>
            </w:r>
          </w:p>
        </w:tc>
        <w:tc>
          <w:tcPr>
            <w:tcW w:w="1134" w:type="dxa"/>
          </w:tcPr>
          <w:p w14:paraId="01382970" w14:textId="77777777" w:rsidR="009853EB" w:rsidRDefault="009853EB" w:rsidP="00E0335D">
            <w:pPr>
              <w:keepNext/>
            </w:pPr>
            <w:r>
              <w:t>H</w:t>
            </w:r>
          </w:p>
        </w:tc>
        <w:tc>
          <w:tcPr>
            <w:tcW w:w="709" w:type="dxa"/>
          </w:tcPr>
          <w:p w14:paraId="629A6150" w14:textId="044195C0" w:rsidR="009853EB" w:rsidRDefault="009853EB" w:rsidP="00E0335D">
            <w:pPr>
              <w:keepNext/>
            </w:pPr>
            <w:r>
              <w:t>49</w:t>
            </w:r>
          </w:p>
        </w:tc>
        <w:tc>
          <w:tcPr>
            <w:tcW w:w="709" w:type="dxa"/>
          </w:tcPr>
          <w:p w14:paraId="579419AC" w14:textId="631A8D69" w:rsidR="009853EB" w:rsidRDefault="009853EB" w:rsidP="00E0335D">
            <w:pPr>
              <w:keepNext/>
            </w:pPr>
            <w:r>
              <w:t>0</w:t>
            </w:r>
          </w:p>
        </w:tc>
        <w:tc>
          <w:tcPr>
            <w:tcW w:w="850" w:type="dxa"/>
          </w:tcPr>
          <w:p w14:paraId="67A9B818" w14:textId="0CAFEADC" w:rsidR="009853EB" w:rsidRDefault="009853EB" w:rsidP="00E0335D">
            <w:pPr>
              <w:keepNext/>
            </w:pPr>
            <w:r>
              <w:t>1.1</w:t>
            </w:r>
          </w:p>
        </w:tc>
        <w:tc>
          <w:tcPr>
            <w:tcW w:w="850" w:type="dxa"/>
          </w:tcPr>
          <w:p w14:paraId="75085E09" w14:textId="77777777" w:rsidR="009853EB" w:rsidRDefault="009853EB" w:rsidP="00E0335D">
            <w:pPr>
              <w:keepNext/>
            </w:pPr>
          </w:p>
        </w:tc>
        <w:tc>
          <w:tcPr>
            <w:tcW w:w="850" w:type="dxa"/>
          </w:tcPr>
          <w:p w14:paraId="5D0C7FFF" w14:textId="77777777" w:rsidR="009853EB" w:rsidRDefault="009853EB" w:rsidP="00E0335D">
            <w:pPr>
              <w:keepNext/>
            </w:pPr>
          </w:p>
        </w:tc>
        <w:tc>
          <w:tcPr>
            <w:tcW w:w="850" w:type="dxa"/>
          </w:tcPr>
          <w:p w14:paraId="439735E0" w14:textId="77777777" w:rsidR="009853EB" w:rsidRDefault="009853EB" w:rsidP="00E0335D">
            <w:pPr>
              <w:keepNext/>
            </w:pPr>
          </w:p>
        </w:tc>
      </w:tr>
      <w:tr w:rsidR="009853EB" w14:paraId="39F2102B" w14:textId="77777777" w:rsidTr="00E0335D">
        <w:tc>
          <w:tcPr>
            <w:tcW w:w="2405" w:type="dxa"/>
          </w:tcPr>
          <w:p w14:paraId="1B60462B" w14:textId="77777777" w:rsidR="009853EB" w:rsidRDefault="009853EB" w:rsidP="00E0335D">
            <w:pPr>
              <w:keepNext/>
            </w:pPr>
            <w:r>
              <w:t>8:1</w:t>
            </w:r>
          </w:p>
        </w:tc>
        <w:tc>
          <w:tcPr>
            <w:tcW w:w="1134" w:type="dxa"/>
          </w:tcPr>
          <w:p w14:paraId="57709378" w14:textId="77777777" w:rsidR="009853EB" w:rsidRDefault="009853EB" w:rsidP="00E0335D">
            <w:pPr>
              <w:keepNext/>
            </w:pPr>
            <w:r>
              <w:t>H</w:t>
            </w:r>
          </w:p>
        </w:tc>
        <w:tc>
          <w:tcPr>
            <w:tcW w:w="709" w:type="dxa"/>
          </w:tcPr>
          <w:p w14:paraId="14D6571C" w14:textId="53D1BB1C" w:rsidR="009853EB" w:rsidRDefault="009853EB" w:rsidP="00E0335D">
            <w:pPr>
              <w:keepNext/>
            </w:pPr>
            <w:r>
              <w:t>61</w:t>
            </w:r>
          </w:p>
        </w:tc>
        <w:tc>
          <w:tcPr>
            <w:tcW w:w="709" w:type="dxa"/>
          </w:tcPr>
          <w:p w14:paraId="7DD891F4" w14:textId="3003FC10" w:rsidR="009853EB" w:rsidRDefault="009853EB" w:rsidP="00E0335D">
            <w:pPr>
              <w:keepNext/>
            </w:pPr>
            <w:r>
              <w:t>0</w:t>
            </w:r>
          </w:p>
        </w:tc>
        <w:tc>
          <w:tcPr>
            <w:tcW w:w="850" w:type="dxa"/>
          </w:tcPr>
          <w:p w14:paraId="78643419" w14:textId="23E9B1F4" w:rsidR="009853EB" w:rsidRDefault="009853EB" w:rsidP="00E0335D">
            <w:pPr>
              <w:keepNext/>
            </w:pPr>
            <w:r>
              <w:t>1.6</w:t>
            </w:r>
          </w:p>
        </w:tc>
        <w:tc>
          <w:tcPr>
            <w:tcW w:w="850" w:type="dxa"/>
          </w:tcPr>
          <w:p w14:paraId="372FAA07" w14:textId="77777777" w:rsidR="009853EB" w:rsidRDefault="009853EB" w:rsidP="00E0335D">
            <w:pPr>
              <w:keepNext/>
            </w:pPr>
          </w:p>
        </w:tc>
        <w:tc>
          <w:tcPr>
            <w:tcW w:w="850" w:type="dxa"/>
          </w:tcPr>
          <w:p w14:paraId="3A9AADA1" w14:textId="77777777" w:rsidR="009853EB" w:rsidRDefault="009853EB" w:rsidP="00E0335D">
            <w:pPr>
              <w:keepNext/>
            </w:pPr>
          </w:p>
        </w:tc>
        <w:tc>
          <w:tcPr>
            <w:tcW w:w="850" w:type="dxa"/>
          </w:tcPr>
          <w:p w14:paraId="5B03C038" w14:textId="77777777" w:rsidR="009853EB" w:rsidRDefault="009853EB" w:rsidP="00E0335D">
            <w:pPr>
              <w:keepNext/>
            </w:pPr>
          </w:p>
        </w:tc>
      </w:tr>
    </w:tbl>
    <w:p w14:paraId="608174E7" w14:textId="77777777" w:rsidR="009853EB" w:rsidRDefault="009853EB" w:rsidP="00C20066"/>
    <w:p w14:paraId="3BBD70E2" w14:textId="77777777" w:rsidR="000474EF" w:rsidRDefault="000474EF" w:rsidP="00C20066"/>
    <w:tbl>
      <w:tblPr>
        <w:tblStyle w:val="TableGrid"/>
        <w:tblW w:w="0" w:type="auto"/>
        <w:tblLook w:val="04A0" w:firstRow="1" w:lastRow="0" w:firstColumn="1" w:lastColumn="0" w:noHBand="0" w:noVBand="1"/>
      </w:tblPr>
      <w:tblGrid>
        <w:gridCol w:w="2405"/>
        <w:gridCol w:w="1074"/>
        <w:gridCol w:w="992"/>
        <w:gridCol w:w="993"/>
        <w:gridCol w:w="992"/>
      </w:tblGrid>
      <w:tr w:rsidR="00D9636C" w14:paraId="42259D90" w14:textId="77777777" w:rsidTr="00A472A2">
        <w:tc>
          <w:tcPr>
            <w:tcW w:w="2405" w:type="dxa"/>
          </w:tcPr>
          <w:p w14:paraId="0F4224E3" w14:textId="62C461F1" w:rsidR="00D9636C" w:rsidRDefault="00D9636C" w:rsidP="00A472A2">
            <w:pPr>
              <w:keepNext/>
            </w:pPr>
            <w:r>
              <w:t>Frequency: 14.2</w:t>
            </w:r>
          </w:p>
        </w:tc>
        <w:tc>
          <w:tcPr>
            <w:tcW w:w="992" w:type="dxa"/>
          </w:tcPr>
          <w:p w14:paraId="778DDA2D" w14:textId="77777777" w:rsidR="00D9636C" w:rsidRDefault="00D9636C" w:rsidP="00A472A2">
            <w:pPr>
              <w:keepNext/>
            </w:pPr>
            <w:r>
              <w:t xml:space="preserve">High/Low Z </w:t>
            </w:r>
            <w:proofErr w:type="spellStart"/>
            <w:r>
              <w:t>sw</w:t>
            </w:r>
            <w:proofErr w:type="spellEnd"/>
          </w:p>
        </w:tc>
        <w:tc>
          <w:tcPr>
            <w:tcW w:w="992" w:type="dxa"/>
          </w:tcPr>
          <w:p w14:paraId="17F7D5A7" w14:textId="77777777" w:rsidR="00D9636C" w:rsidRDefault="00D9636C" w:rsidP="00A472A2">
            <w:pPr>
              <w:keepNext/>
            </w:pPr>
            <w:r>
              <w:t>L</w:t>
            </w:r>
          </w:p>
        </w:tc>
        <w:tc>
          <w:tcPr>
            <w:tcW w:w="993" w:type="dxa"/>
          </w:tcPr>
          <w:p w14:paraId="19CC3153" w14:textId="77777777" w:rsidR="00D9636C" w:rsidRDefault="00D9636C" w:rsidP="00A472A2">
            <w:pPr>
              <w:keepNext/>
            </w:pPr>
            <w:r>
              <w:t>C</w:t>
            </w:r>
          </w:p>
        </w:tc>
        <w:tc>
          <w:tcPr>
            <w:tcW w:w="992" w:type="dxa"/>
          </w:tcPr>
          <w:p w14:paraId="498D05D5" w14:textId="77777777" w:rsidR="00D9636C" w:rsidRDefault="00D9636C" w:rsidP="00A472A2">
            <w:pPr>
              <w:keepNext/>
            </w:pPr>
            <w:r>
              <w:t>VSWR</w:t>
            </w:r>
          </w:p>
        </w:tc>
      </w:tr>
      <w:tr w:rsidR="00D9636C" w14:paraId="7495C2D9" w14:textId="77777777" w:rsidTr="00A472A2">
        <w:tc>
          <w:tcPr>
            <w:tcW w:w="2405" w:type="dxa"/>
          </w:tcPr>
          <w:p w14:paraId="381A6758" w14:textId="77777777" w:rsidR="00D9636C" w:rsidRDefault="00D9636C" w:rsidP="00A472A2">
            <w:pPr>
              <w:keepNext/>
            </w:pPr>
            <w:r>
              <w:t>8:1 Low</w:t>
            </w:r>
          </w:p>
        </w:tc>
        <w:tc>
          <w:tcPr>
            <w:tcW w:w="992" w:type="dxa"/>
          </w:tcPr>
          <w:p w14:paraId="67FB6020" w14:textId="5F886BEF" w:rsidR="00D9636C" w:rsidRDefault="008E5C29" w:rsidP="00A472A2">
            <w:pPr>
              <w:keepNext/>
            </w:pPr>
            <w:r>
              <w:t>H</w:t>
            </w:r>
          </w:p>
        </w:tc>
        <w:tc>
          <w:tcPr>
            <w:tcW w:w="992" w:type="dxa"/>
          </w:tcPr>
          <w:p w14:paraId="31A39E91" w14:textId="648CDFBD" w:rsidR="00D9636C" w:rsidRDefault="00D9636C" w:rsidP="00A472A2">
            <w:pPr>
              <w:keepNext/>
            </w:pPr>
          </w:p>
        </w:tc>
        <w:tc>
          <w:tcPr>
            <w:tcW w:w="993" w:type="dxa"/>
          </w:tcPr>
          <w:p w14:paraId="6D06EC93" w14:textId="125F13F2" w:rsidR="00D9636C" w:rsidRDefault="00D9636C" w:rsidP="008E5C29">
            <w:pPr>
              <w:keepNext/>
            </w:pPr>
          </w:p>
        </w:tc>
        <w:tc>
          <w:tcPr>
            <w:tcW w:w="992" w:type="dxa"/>
          </w:tcPr>
          <w:p w14:paraId="3DAEC3AE" w14:textId="7B58A280" w:rsidR="00D9636C" w:rsidRDefault="00D9636C" w:rsidP="008E5C29">
            <w:pPr>
              <w:keepNext/>
            </w:pPr>
          </w:p>
        </w:tc>
      </w:tr>
      <w:tr w:rsidR="00D9636C" w14:paraId="507469C8" w14:textId="77777777" w:rsidTr="00A472A2">
        <w:tc>
          <w:tcPr>
            <w:tcW w:w="2405" w:type="dxa"/>
          </w:tcPr>
          <w:p w14:paraId="3060FA77" w14:textId="77777777" w:rsidR="00D9636C" w:rsidRDefault="00D9636C" w:rsidP="00A472A2">
            <w:pPr>
              <w:keepNext/>
            </w:pPr>
            <w:r>
              <w:t>5:1</w:t>
            </w:r>
          </w:p>
        </w:tc>
        <w:tc>
          <w:tcPr>
            <w:tcW w:w="992" w:type="dxa"/>
          </w:tcPr>
          <w:p w14:paraId="137575FC" w14:textId="51415576" w:rsidR="00D9636C" w:rsidRDefault="008E5C29" w:rsidP="00A472A2">
            <w:pPr>
              <w:keepNext/>
            </w:pPr>
            <w:r>
              <w:t>H</w:t>
            </w:r>
          </w:p>
        </w:tc>
        <w:tc>
          <w:tcPr>
            <w:tcW w:w="992" w:type="dxa"/>
          </w:tcPr>
          <w:p w14:paraId="1C3BF45B" w14:textId="12755735" w:rsidR="00D9636C" w:rsidRDefault="00D9636C" w:rsidP="00A472A2">
            <w:pPr>
              <w:keepNext/>
            </w:pPr>
          </w:p>
        </w:tc>
        <w:tc>
          <w:tcPr>
            <w:tcW w:w="993" w:type="dxa"/>
          </w:tcPr>
          <w:p w14:paraId="4319F630" w14:textId="6A2E6F6B" w:rsidR="00D9636C" w:rsidRDefault="00D9636C" w:rsidP="00A472A2">
            <w:pPr>
              <w:keepNext/>
            </w:pPr>
          </w:p>
        </w:tc>
        <w:tc>
          <w:tcPr>
            <w:tcW w:w="992" w:type="dxa"/>
          </w:tcPr>
          <w:p w14:paraId="560672F1" w14:textId="0B7031AD" w:rsidR="00D9636C" w:rsidRDefault="00D9636C" w:rsidP="00A472A2">
            <w:pPr>
              <w:keepNext/>
            </w:pPr>
          </w:p>
        </w:tc>
      </w:tr>
      <w:tr w:rsidR="00D9636C" w14:paraId="3859DC50" w14:textId="77777777" w:rsidTr="00A472A2">
        <w:tc>
          <w:tcPr>
            <w:tcW w:w="2405" w:type="dxa"/>
          </w:tcPr>
          <w:p w14:paraId="1D0AFC85" w14:textId="77777777" w:rsidR="00D9636C" w:rsidRDefault="00D9636C" w:rsidP="00A472A2">
            <w:pPr>
              <w:keepNext/>
            </w:pPr>
            <w:r>
              <w:t>4:1</w:t>
            </w:r>
          </w:p>
        </w:tc>
        <w:tc>
          <w:tcPr>
            <w:tcW w:w="992" w:type="dxa"/>
          </w:tcPr>
          <w:p w14:paraId="49862C25" w14:textId="2943CD37" w:rsidR="00D9636C" w:rsidRDefault="00D8653A" w:rsidP="00A472A2">
            <w:pPr>
              <w:keepNext/>
            </w:pPr>
            <w:r>
              <w:t>H</w:t>
            </w:r>
          </w:p>
        </w:tc>
        <w:tc>
          <w:tcPr>
            <w:tcW w:w="992" w:type="dxa"/>
          </w:tcPr>
          <w:p w14:paraId="3B585944" w14:textId="53AF82CA" w:rsidR="00D9636C" w:rsidRDefault="00D9636C" w:rsidP="00A472A2">
            <w:pPr>
              <w:keepNext/>
            </w:pPr>
          </w:p>
        </w:tc>
        <w:tc>
          <w:tcPr>
            <w:tcW w:w="993" w:type="dxa"/>
          </w:tcPr>
          <w:p w14:paraId="476546AA" w14:textId="0A3FFBE7" w:rsidR="00D9636C" w:rsidRDefault="00D9636C" w:rsidP="00A472A2">
            <w:pPr>
              <w:keepNext/>
            </w:pPr>
          </w:p>
        </w:tc>
        <w:tc>
          <w:tcPr>
            <w:tcW w:w="992" w:type="dxa"/>
          </w:tcPr>
          <w:p w14:paraId="1354D41B" w14:textId="3A9F3EFB" w:rsidR="00D9636C" w:rsidRDefault="00D9636C" w:rsidP="00A472A2">
            <w:pPr>
              <w:keepNext/>
            </w:pPr>
          </w:p>
        </w:tc>
      </w:tr>
      <w:tr w:rsidR="00D9636C" w14:paraId="51421DF6" w14:textId="77777777" w:rsidTr="00A472A2">
        <w:tc>
          <w:tcPr>
            <w:tcW w:w="2405" w:type="dxa"/>
          </w:tcPr>
          <w:p w14:paraId="6A65ADFF" w14:textId="77777777" w:rsidR="00D9636C" w:rsidRDefault="00D9636C" w:rsidP="00A472A2">
            <w:pPr>
              <w:keepNext/>
            </w:pPr>
            <w:r>
              <w:t>3:1</w:t>
            </w:r>
          </w:p>
        </w:tc>
        <w:tc>
          <w:tcPr>
            <w:tcW w:w="992" w:type="dxa"/>
          </w:tcPr>
          <w:p w14:paraId="59D0EDAC" w14:textId="3E28D5EA" w:rsidR="00D9636C" w:rsidRDefault="00D8653A" w:rsidP="00A472A2">
            <w:pPr>
              <w:keepNext/>
            </w:pPr>
            <w:r>
              <w:t>H</w:t>
            </w:r>
          </w:p>
        </w:tc>
        <w:tc>
          <w:tcPr>
            <w:tcW w:w="992" w:type="dxa"/>
          </w:tcPr>
          <w:p w14:paraId="3F3AB7C0" w14:textId="0DB2AC11" w:rsidR="00D9636C" w:rsidRDefault="00D9636C" w:rsidP="00A472A2">
            <w:pPr>
              <w:keepNext/>
            </w:pPr>
          </w:p>
        </w:tc>
        <w:tc>
          <w:tcPr>
            <w:tcW w:w="993" w:type="dxa"/>
          </w:tcPr>
          <w:p w14:paraId="4AA8198A" w14:textId="299329AD" w:rsidR="00D9636C" w:rsidRDefault="00D9636C" w:rsidP="00A472A2">
            <w:pPr>
              <w:keepNext/>
            </w:pPr>
          </w:p>
        </w:tc>
        <w:tc>
          <w:tcPr>
            <w:tcW w:w="992" w:type="dxa"/>
          </w:tcPr>
          <w:p w14:paraId="2DE8A657" w14:textId="0F39703A" w:rsidR="00D9636C" w:rsidRDefault="00D9636C" w:rsidP="00A472A2">
            <w:pPr>
              <w:keepNext/>
            </w:pPr>
          </w:p>
        </w:tc>
      </w:tr>
      <w:tr w:rsidR="00D9636C" w14:paraId="6DE9A47F" w14:textId="77777777" w:rsidTr="00A472A2">
        <w:tc>
          <w:tcPr>
            <w:tcW w:w="2405" w:type="dxa"/>
          </w:tcPr>
          <w:p w14:paraId="708455B5" w14:textId="77777777" w:rsidR="00D9636C" w:rsidRDefault="00D9636C" w:rsidP="00A472A2">
            <w:pPr>
              <w:keepNext/>
            </w:pPr>
            <w:r>
              <w:t>2:1</w:t>
            </w:r>
          </w:p>
        </w:tc>
        <w:tc>
          <w:tcPr>
            <w:tcW w:w="992" w:type="dxa"/>
          </w:tcPr>
          <w:p w14:paraId="1FD8FDD0" w14:textId="7D2D598B" w:rsidR="00D9636C" w:rsidRDefault="00D8653A" w:rsidP="00A472A2">
            <w:pPr>
              <w:keepNext/>
            </w:pPr>
            <w:r>
              <w:t>H</w:t>
            </w:r>
          </w:p>
        </w:tc>
        <w:tc>
          <w:tcPr>
            <w:tcW w:w="992" w:type="dxa"/>
          </w:tcPr>
          <w:p w14:paraId="628DCE2E" w14:textId="0359A70E" w:rsidR="00D9636C" w:rsidRDefault="00D9636C" w:rsidP="00A472A2">
            <w:pPr>
              <w:keepNext/>
            </w:pPr>
          </w:p>
        </w:tc>
        <w:tc>
          <w:tcPr>
            <w:tcW w:w="993" w:type="dxa"/>
          </w:tcPr>
          <w:p w14:paraId="752BAEB2" w14:textId="2F8E5B84" w:rsidR="00D9636C" w:rsidRDefault="00D9636C" w:rsidP="00A472A2">
            <w:pPr>
              <w:keepNext/>
            </w:pPr>
          </w:p>
        </w:tc>
        <w:tc>
          <w:tcPr>
            <w:tcW w:w="992" w:type="dxa"/>
          </w:tcPr>
          <w:p w14:paraId="27D9E9C3" w14:textId="1A7FAFF7" w:rsidR="00D9636C" w:rsidRDefault="00D9636C" w:rsidP="00A472A2">
            <w:pPr>
              <w:keepNext/>
            </w:pPr>
          </w:p>
        </w:tc>
      </w:tr>
      <w:tr w:rsidR="00D9636C" w14:paraId="5ACADF6F" w14:textId="77777777" w:rsidTr="00A472A2">
        <w:tc>
          <w:tcPr>
            <w:tcW w:w="2405" w:type="dxa"/>
          </w:tcPr>
          <w:p w14:paraId="375880FE" w14:textId="77777777" w:rsidR="00D9636C" w:rsidRDefault="00D9636C" w:rsidP="00A472A2">
            <w:pPr>
              <w:keepNext/>
            </w:pPr>
            <w:r>
              <w:t>1:1</w:t>
            </w:r>
          </w:p>
        </w:tc>
        <w:tc>
          <w:tcPr>
            <w:tcW w:w="992" w:type="dxa"/>
          </w:tcPr>
          <w:p w14:paraId="595956A1" w14:textId="4C622A60" w:rsidR="00D9636C" w:rsidRDefault="00D8653A" w:rsidP="00A472A2">
            <w:pPr>
              <w:keepNext/>
            </w:pPr>
            <w:r>
              <w:t>H</w:t>
            </w:r>
          </w:p>
        </w:tc>
        <w:tc>
          <w:tcPr>
            <w:tcW w:w="992" w:type="dxa"/>
          </w:tcPr>
          <w:p w14:paraId="535D4DD5" w14:textId="079C8D36" w:rsidR="00D9636C" w:rsidRDefault="00D9636C" w:rsidP="00A472A2">
            <w:pPr>
              <w:keepNext/>
            </w:pPr>
          </w:p>
        </w:tc>
        <w:tc>
          <w:tcPr>
            <w:tcW w:w="993" w:type="dxa"/>
          </w:tcPr>
          <w:p w14:paraId="3D7FBB12" w14:textId="0D79757A" w:rsidR="00D9636C" w:rsidRDefault="00D9636C" w:rsidP="00A472A2">
            <w:pPr>
              <w:keepNext/>
            </w:pPr>
          </w:p>
        </w:tc>
        <w:tc>
          <w:tcPr>
            <w:tcW w:w="992" w:type="dxa"/>
          </w:tcPr>
          <w:p w14:paraId="68388172" w14:textId="216A7E3C" w:rsidR="00D9636C" w:rsidRDefault="00D9636C" w:rsidP="00A472A2">
            <w:pPr>
              <w:keepNext/>
            </w:pPr>
          </w:p>
        </w:tc>
      </w:tr>
      <w:tr w:rsidR="00D9636C" w14:paraId="4E1AF222" w14:textId="77777777" w:rsidTr="00A472A2">
        <w:tc>
          <w:tcPr>
            <w:tcW w:w="2405" w:type="dxa"/>
          </w:tcPr>
          <w:p w14:paraId="33EA8A2E" w14:textId="77777777" w:rsidR="00D9636C" w:rsidRDefault="00D9636C" w:rsidP="00A472A2">
            <w:pPr>
              <w:keepNext/>
            </w:pPr>
            <w:r>
              <w:t>2:1 High</w:t>
            </w:r>
          </w:p>
        </w:tc>
        <w:tc>
          <w:tcPr>
            <w:tcW w:w="992" w:type="dxa"/>
          </w:tcPr>
          <w:p w14:paraId="47C3CCEB" w14:textId="7E210758" w:rsidR="00D9636C" w:rsidRDefault="00D8653A" w:rsidP="00A472A2">
            <w:pPr>
              <w:keepNext/>
            </w:pPr>
            <w:r>
              <w:t>L</w:t>
            </w:r>
          </w:p>
        </w:tc>
        <w:tc>
          <w:tcPr>
            <w:tcW w:w="992" w:type="dxa"/>
          </w:tcPr>
          <w:p w14:paraId="3D9934C7" w14:textId="7C27A7FD" w:rsidR="00D9636C" w:rsidRDefault="00D9636C" w:rsidP="00A472A2">
            <w:pPr>
              <w:keepNext/>
            </w:pPr>
          </w:p>
        </w:tc>
        <w:tc>
          <w:tcPr>
            <w:tcW w:w="993" w:type="dxa"/>
          </w:tcPr>
          <w:p w14:paraId="398A953A" w14:textId="4645BB1A" w:rsidR="00D9636C" w:rsidRDefault="00D9636C" w:rsidP="00A472A2">
            <w:pPr>
              <w:keepNext/>
            </w:pPr>
          </w:p>
        </w:tc>
        <w:tc>
          <w:tcPr>
            <w:tcW w:w="992" w:type="dxa"/>
          </w:tcPr>
          <w:p w14:paraId="148BB13B" w14:textId="1BE1F376" w:rsidR="00D9636C" w:rsidRDefault="00D9636C" w:rsidP="00A472A2">
            <w:pPr>
              <w:keepNext/>
            </w:pPr>
          </w:p>
        </w:tc>
      </w:tr>
      <w:tr w:rsidR="00D9636C" w14:paraId="3D977443" w14:textId="77777777" w:rsidTr="00A472A2">
        <w:tc>
          <w:tcPr>
            <w:tcW w:w="2405" w:type="dxa"/>
          </w:tcPr>
          <w:p w14:paraId="7AC7EA0D" w14:textId="77777777" w:rsidR="00D9636C" w:rsidRDefault="00D9636C" w:rsidP="00A472A2">
            <w:pPr>
              <w:keepNext/>
            </w:pPr>
            <w:r>
              <w:t>3:1</w:t>
            </w:r>
          </w:p>
        </w:tc>
        <w:tc>
          <w:tcPr>
            <w:tcW w:w="992" w:type="dxa"/>
          </w:tcPr>
          <w:p w14:paraId="626ADD8C" w14:textId="73B47171" w:rsidR="00D9636C" w:rsidRDefault="00D8653A" w:rsidP="00A472A2">
            <w:pPr>
              <w:keepNext/>
            </w:pPr>
            <w:r>
              <w:t>L</w:t>
            </w:r>
          </w:p>
        </w:tc>
        <w:tc>
          <w:tcPr>
            <w:tcW w:w="992" w:type="dxa"/>
          </w:tcPr>
          <w:p w14:paraId="38C22232" w14:textId="404319BC" w:rsidR="00D9636C" w:rsidRDefault="00D9636C" w:rsidP="00A472A2">
            <w:pPr>
              <w:keepNext/>
            </w:pPr>
          </w:p>
        </w:tc>
        <w:tc>
          <w:tcPr>
            <w:tcW w:w="993" w:type="dxa"/>
          </w:tcPr>
          <w:p w14:paraId="0AA6A5F1" w14:textId="63048A86" w:rsidR="00D9636C" w:rsidRDefault="00D9636C" w:rsidP="00A472A2">
            <w:pPr>
              <w:keepNext/>
            </w:pPr>
          </w:p>
        </w:tc>
        <w:tc>
          <w:tcPr>
            <w:tcW w:w="992" w:type="dxa"/>
          </w:tcPr>
          <w:p w14:paraId="3638D6DC" w14:textId="1864830F" w:rsidR="00D9636C" w:rsidRDefault="00D9636C" w:rsidP="00A472A2">
            <w:pPr>
              <w:keepNext/>
            </w:pPr>
          </w:p>
        </w:tc>
      </w:tr>
      <w:tr w:rsidR="00D9636C" w14:paraId="7C96AA01" w14:textId="77777777" w:rsidTr="00A472A2">
        <w:tc>
          <w:tcPr>
            <w:tcW w:w="2405" w:type="dxa"/>
          </w:tcPr>
          <w:p w14:paraId="76540CF9" w14:textId="77777777" w:rsidR="00D9636C" w:rsidRDefault="00D9636C" w:rsidP="00A472A2">
            <w:pPr>
              <w:keepNext/>
            </w:pPr>
            <w:r>
              <w:t>4:1</w:t>
            </w:r>
          </w:p>
        </w:tc>
        <w:tc>
          <w:tcPr>
            <w:tcW w:w="992" w:type="dxa"/>
          </w:tcPr>
          <w:p w14:paraId="1182961C" w14:textId="0731B273" w:rsidR="00D9636C" w:rsidRDefault="00D8653A" w:rsidP="00A472A2">
            <w:pPr>
              <w:keepNext/>
            </w:pPr>
            <w:r>
              <w:t>L</w:t>
            </w:r>
          </w:p>
        </w:tc>
        <w:tc>
          <w:tcPr>
            <w:tcW w:w="992" w:type="dxa"/>
          </w:tcPr>
          <w:p w14:paraId="59C56824" w14:textId="6BADFF23" w:rsidR="00D9636C" w:rsidRDefault="00D9636C" w:rsidP="00A472A2">
            <w:pPr>
              <w:keepNext/>
            </w:pPr>
          </w:p>
        </w:tc>
        <w:tc>
          <w:tcPr>
            <w:tcW w:w="993" w:type="dxa"/>
          </w:tcPr>
          <w:p w14:paraId="05392139" w14:textId="35BE96DA" w:rsidR="00D9636C" w:rsidRDefault="00D9636C" w:rsidP="00A472A2">
            <w:pPr>
              <w:keepNext/>
            </w:pPr>
          </w:p>
        </w:tc>
        <w:tc>
          <w:tcPr>
            <w:tcW w:w="992" w:type="dxa"/>
          </w:tcPr>
          <w:p w14:paraId="7BBC29A5" w14:textId="693F2014" w:rsidR="00D9636C" w:rsidRDefault="00D9636C" w:rsidP="00A472A2">
            <w:pPr>
              <w:keepNext/>
            </w:pPr>
          </w:p>
        </w:tc>
      </w:tr>
      <w:tr w:rsidR="00D9636C" w14:paraId="1F7150A0" w14:textId="77777777" w:rsidTr="00A472A2">
        <w:tc>
          <w:tcPr>
            <w:tcW w:w="2405" w:type="dxa"/>
          </w:tcPr>
          <w:p w14:paraId="3B04ED5D" w14:textId="77777777" w:rsidR="00D9636C" w:rsidRDefault="00D9636C" w:rsidP="00A472A2">
            <w:pPr>
              <w:keepNext/>
            </w:pPr>
            <w:r>
              <w:t>5:1</w:t>
            </w:r>
          </w:p>
        </w:tc>
        <w:tc>
          <w:tcPr>
            <w:tcW w:w="992" w:type="dxa"/>
          </w:tcPr>
          <w:p w14:paraId="4712CC25" w14:textId="6D34BC10" w:rsidR="00D9636C" w:rsidRDefault="00D570E6" w:rsidP="00A472A2">
            <w:pPr>
              <w:keepNext/>
            </w:pPr>
            <w:r>
              <w:t>L</w:t>
            </w:r>
          </w:p>
        </w:tc>
        <w:tc>
          <w:tcPr>
            <w:tcW w:w="992" w:type="dxa"/>
          </w:tcPr>
          <w:p w14:paraId="372E8C98" w14:textId="23E2C7FA" w:rsidR="00D9636C" w:rsidRDefault="00D9636C" w:rsidP="00A472A2">
            <w:pPr>
              <w:keepNext/>
            </w:pPr>
          </w:p>
        </w:tc>
        <w:tc>
          <w:tcPr>
            <w:tcW w:w="993" w:type="dxa"/>
          </w:tcPr>
          <w:p w14:paraId="0FD4854E" w14:textId="641C11C6" w:rsidR="00D9636C" w:rsidRDefault="00D9636C" w:rsidP="00A472A2">
            <w:pPr>
              <w:keepNext/>
            </w:pPr>
          </w:p>
        </w:tc>
        <w:tc>
          <w:tcPr>
            <w:tcW w:w="992" w:type="dxa"/>
          </w:tcPr>
          <w:p w14:paraId="670AABE5" w14:textId="0D21C8AB" w:rsidR="00D9636C" w:rsidRDefault="00D9636C" w:rsidP="00A472A2">
            <w:pPr>
              <w:keepNext/>
            </w:pPr>
          </w:p>
        </w:tc>
      </w:tr>
      <w:tr w:rsidR="00D9636C" w14:paraId="6F56B07D" w14:textId="77777777" w:rsidTr="00A472A2">
        <w:tc>
          <w:tcPr>
            <w:tcW w:w="2405" w:type="dxa"/>
          </w:tcPr>
          <w:p w14:paraId="592EDB32" w14:textId="77777777" w:rsidR="00D9636C" w:rsidRDefault="00D9636C" w:rsidP="00A472A2">
            <w:pPr>
              <w:keepNext/>
            </w:pPr>
            <w:r>
              <w:t>8:1</w:t>
            </w:r>
          </w:p>
        </w:tc>
        <w:tc>
          <w:tcPr>
            <w:tcW w:w="992" w:type="dxa"/>
          </w:tcPr>
          <w:p w14:paraId="759BFB88" w14:textId="2E923695" w:rsidR="00D9636C" w:rsidRDefault="00D570E6" w:rsidP="00A472A2">
            <w:pPr>
              <w:keepNext/>
            </w:pPr>
            <w:r>
              <w:t>L</w:t>
            </w:r>
          </w:p>
        </w:tc>
        <w:tc>
          <w:tcPr>
            <w:tcW w:w="992" w:type="dxa"/>
          </w:tcPr>
          <w:p w14:paraId="7C0D7F99" w14:textId="5F004AD4" w:rsidR="00D9636C" w:rsidRDefault="00D9636C" w:rsidP="00A472A2">
            <w:pPr>
              <w:keepNext/>
            </w:pPr>
          </w:p>
        </w:tc>
        <w:tc>
          <w:tcPr>
            <w:tcW w:w="993" w:type="dxa"/>
          </w:tcPr>
          <w:p w14:paraId="2CE4FFB4" w14:textId="02A0699D" w:rsidR="00D9636C" w:rsidRDefault="00D9636C" w:rsidP="00A472A2">
            <w:pPr>
              <w:keepNext/>
            </w:pPr>
          </w:p>
        </w:tc>
        <w:tc>
          <w:tcPr>
            <w:tcW w:w="992" w:type="dxa"/>
          </w:tcPr>
          <w:p w14:paraId="68325E40" w14:textId="4E1E7CA3" w:rsidR="00D9636C" w:rsidRDefault="00D9636C" w:rsidP="00A472A2">
            <w:pPr>
              <w:keepNext/>
            </w:pPr>
          </w:p>
        </w:tc>
      </w:tr>
    </w:tbl>
    <w:p w14:paraId="1AD4B9D8" w14:textId="71C943F7" w:rsidR="00D9636C" w:rsidRDefault="008E5C29" w:rsidP="00C20066">
      <w:r>
        <w:t>Need to search both L and C on High Z</w:t>
      </w:r>
    </w:p>
    <w:p w14:paraId="51F02832" w14:textId="6BB569D9" w:rsidR="000B44F6" w:rsidRDefault="00DD5D3D" w:rsidP="00DD5D3D">
      <w:pPr>
        <w:pStyle w:val="Heading1"/>
      </w:pPr>
      <w:r>
        <w:t>To Do List</w:t>
      </w:r>
    </w:p>
    <w:p w14:paraId="29AA8D43" w14:textId="038D8A25" w:rsidR="00DD5D3D" w:rsidRDefault="00DD5D3D" w:rsidP="00DD5D3D">
      <w:r>
        <w:t>Apart from “just write the code”…</w:t>
      </w:r>
    </w:p>
    <w:p w14:paraId="67F96A35" w14:textId="5EA9AAF6" w:rsidR="00DD5D3D" w:rsidRDefault="00DD5D3D" w:rsidP="00DD5D3D">
      <w:pPr>
        <w:pStyle w:val="ListParagraph"/>
        <w:numPr>
          <w:ilvl w:val="0"/>
          <w:numId w:val="6"/>
        </w:numPr>
      </w:pPr>
      <w:r>
        <w:t xml:space="preserve">Buy </w:t>
      </w:r>
      <w:proofErr w:type="spellStart"/>
      <w:r>
        <w:t>eeprom</w:t>
      </w:r>
      <w:proofErr w:type="spellEnd"/>
    </w:p>
    <w:p w14:paraId="632DD772" w14:textId="2C7A5B60" w:rsidR="00DD5D3D" w:rsidRDefault="00DD5D3D" w:rsidP="00DD5D3D">
      <w:pPr>
        <w:pStyle w:val="ListParagraph"/>
        <w:numPr>
          <w:ilvl w:val="0"/>
          <w:numId w:val="6"/>
        </w:numPr>
      </w:pPr>
      <w:r>
        <w:t>Document the VSWR bridge, signal levels</w:t>
      </w:r>
    </w:p>
    <w:p w14:paraId="4B4EE37F" w14:textId="4FF9B87F" w:rsidR="00DD5D3D" w:rsidRDefault="006152F2" w:rsidP="00DD5D3D">
      <w:pPr>
        <w:pStyle w:val="ListParagraph"/>
        <w:numPr>
          <w:ilvl w:val="0"/>
          <w:numId w:val="6"/>
        </w:numPr>
      </w:pPr>
      <w:r>
        <w:t>Check algorithm, CAT commands, description are all consistent</w:t>
      </w:r>
    </w:p>
    <w:p w14:paraId="29B34D4F" w14:textId="77777777" w:rsidR="00DD5D3D" w:rsidRPr="00DD5D3D" w:rsidRDefault="00DD5D3D" w:rsidP="00DD5D3D"/>
    <w:sectPr w:rsidR="00DD5D3D" w:rsidRPr="00DD5D3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5"/>
  </w:num>
  <w:num w:numId="7">
    <w:abstractNumId w:val="8"/>
  </w:num>
  <w:num w:numId="8">
    <w:abstractNumId w:val="9"/>
  </w:num>
  <w:num w:numId="9">
    <w:abstractNumId w:val="2"/>
  </w:num>
  <w:num w:numId="10">
    <w:abstractNumId w:val="0"/>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474EF"/>
    <w:rsid w:val="00092484"/>
    <w:rsid w:val="000B44F6"/>
    <w:rsid w:val="0010119A"/>
    <w:rsid w:val="00155936"/>
    <w:rsid w:val="00162B94"/>
    <w:rsid w:val="001B32EE"/>
    <w:rsid w:val="00244819"/>
    <w:rsid w:val="002562FB"/>
    <w:rsid w:val="002A36E8"/>
    <w:rsid w:val="00374073"/>
    <w:rsid w:val="003C2403"/>
    <w:rsid w:val="003E4ECC"/>
    <w:rsid w:val="00496411"/>
    <w:rsid w:val="004C0763"/>
    <w:rsid w:val="00521BE0"/>
    <w:rsid w:val="006152F2"/>
    <w:rsid w:val="00634DEF"/>
    <w:rsid w:val="00641723"/>
    <w:rsid w:val="00765EC7"/>
    <w:rsid w:val="0078009B"/>
    <w:rsid w:val="007C4662"/>
    <w:rsid w:val="00877CB1"/>
    <w:rsid w:val="008E5C29"/>
    <w:rsid w:val="008F484B"/>
    <w:rsid w:val="0092548B"/>
    <w:rsid w:val="0096085B"/>
    <w:rsid w:val="009853EB"/>
    <w:rsid w:val="009969B4"/>
    <w:rsid w:val="009B17D9"/>
    <w:rsid w:val="00A23726"/>
    <w:rsid w:val="00A472A2"/>
    <w:rsid w:val="00A5341F"/>
    <w:rsid w:val="00A61D56"/>
    <w:rsid w:val="00AB3A3F"/>
    <w:rsid w:val="00AD69FB"/>
    <w:rsid w:val="00AE58DE"/>
    <w:rsid w:val="00AE6DD1"/>
    <w:rsid w:val="00B546E3"/>
    <w:rsid w:val="00B943A4"/>
    <w:rsid w:val="00BB1DD9"/>
    <w:rsid w:val="00BB296D"/>
    <w:rsid w:val="00BF441A"/>
    <w:rsid w:val="00C20066"/>
    <w:rsid w:val="00C24B74"/>
    <w:rsid w:val="00C74E91"/>
    <w:rsid w:val="00CB115C"/>
    <w:rsid w:val="00CE31B6"/>
    <w:rsid w:val="00D07263"/>
    <w:rsid w:val="00D10EF8"/>
    <w:rsid w:val="00D15A93"/>
    <w:rsid w:val="00D22549"/>
    <w:rsid w:val="00D37C5D"/>
    <w:rsid w:val="00D456B6"/>
    <w:rsid w:val="00D505CE"/>
    <w:rsid w:val="00D570E6"/>
    <w:rsid w:val="00D8653A"/>
    <w:rsid w:val="00D9636C"/>
    <w:rsid w:val="00DB7E25"/>
    <w:rsid w:val="00DD0DDC"/>
    <w:rsid w:val="00DD5D3D"/>
    <w:rsid w:val="00DF2B27"/>
    <w:rsid w:val="00E0335D"/>
    <w:rsid w:val="00E52C21"/>
    <w:rsid w:val="00EB6F68"/>
    <w:rsid w:val="00ED7BB6"/>
    <w:rsid w:val="00F26E16"/>
    <w:rsid w:val="00F46675"/>
    <w:rsid w:val="00F774B6"/>
    <w:rsid w:val="00FB3B96"/>
    <w:rsid w:val="00FC4D8A"/>
    <w:rsid w:val="00FD21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semiHidden/>
    <w:unhideWhenUsed/>
    <w:qFormat/>
    <w:rsid w:val="00521BE0"/>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Excel_Worksheet1.xlsx"/><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5.emf"/><Relationship Id="rId8"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0FE09D-97EB-4600-8B19-71A015C25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TotalTime>
  <Pages>1</Pages>
  <Words>3113</Words>
  <Characters>17746</Characters>
  <Application>Microsoft Office Word</Application>
  <DocSecurity>0</DocSecurity>
  <Lines>147</Lines>
  <Paragraphs>41</Paragraphs>
  <ScaleCrop>false</ScaleCrop>
  <HeadingPairs>
    <vt:vector size="4" baseType="variant">
      <vt:variant>
        <vt:lpstr>Title</vt:lpstr>
      </vt:variant>
      <vt:variant>
        <vt:i4>1</vt:i4>
      </vt:variant>
      <vt:variant>
        <vt:lpstr>Headings</vt:lpstr>
      </vt:variant>
      <vt:variant>
        <vt:i4>27</vt:i4>
      </vt:variant>
    </vt:vector>
  </HeadingPairs>
  <TitlesOfParts>
    <vt:vector size="28" baseType="lpstr">
      <vt:lpstr/>
      <vt:lpstr>Aries ATU</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Processor pin estimates</vt:lpstr>
      <vt:lpstr>    EEPROM</vt:lpstr>
      <vt:lpstr>    I/O Pin assignment</vt:lpstr>
      <vt:lpstr>    I2C Device Assignment</vt:lpstr>
      <vt:lpstr>I2C Race Issue</vt:lpstr>
      <vt:lpstr>    Race problem</vt:lpstr>
      <vt:lpstr>    Options for RAM storage</vt:lpstr>
      <vt:lpstr>    EEPROM Chip Interface</vt:lpstr>
      <vt:lpstr>VSWR Bridge</vt:lpstr>
      <vt:lpstr>Software Algorithms</vt:lpstr>
      <vt:lpstr>    Event Response</vt:lpstr>
      <vt:lpstr>    Suggested search algorithm</vt:lpstr>
      <vt:lpstr>Testing</vt:lpstr>
      <vt:lpstr>    Old AT11 Wiring</vt:lpstr>
      <vt:lpstr>    New ATU Demonstrator Wiring</vt:lpstr>
      <vt:lpstr>    Test Loads</vt:lpstr>
      <vt:lpstr>Tuning Solutions</vt:lpstr>
      <vt:lpstr>To Do List</vt:lpstr>
    </vt:vector>
  </TitlesOfParts>
  <Company/>
  <LinksUpToDate>false</LinksUpToDate>
  <CharactersWithSpaces>20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56</cp:revision>
  <cp:lastPrinted>2019-11-02T14:10:00Z</cp:lastPrinted>
  <dcterms:created xsi:type="dcterms:W3CDTF">2019-09-11T20:17:00Z</dcterms:created>
  <dcterms:modified xsi:type="dcterms:W3CDTF">2019-11-17T18:45:00Z</dcterms:modified>
</cp:coreProperties>
</file>